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3176" w:rsidRPr="00453176" w:rsidRDefault="00453176" w:rsidP="00453176">
      <w:pPr>
        <w:pStyle w:val="af3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453176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еларусь</w:t>
      </w:r>
    </w:p>
    <w:p w:rsidR="00453176" w:rsidRPr="00453176" w:rsidRDefault="00453176" w:rsidP="00453176">
      <w:pPr>
        <w:pStyle w:val="af5"/>
        <w:spacing w:line="240" w:lineRule="auto"/>
        <w:rPr>
          <w:rFonts w:ascii="Times New Roman" w:hAnsi="Times New Roman"/>
          <w:sz w:val="28"/>
          <w:szCs w:val="28"/>
        </w:rPr>
      </w:pPr>
    </w:p>
    <w:p w:rsidR="00453176" w:rsidRPr="00453176" w:rsidRDefault="00453176" w:rsidP="00453176">
      <w:pPr>
        <w:pStyle w:val="af5"/>
        <w:spacing w:line="240" w:lineRule="auto"/>
        <w:rPr>
          <w:rFonts w:ascii="Times New Roman" w:hAnsi="Times New Roman"/>
          <w:sz w:val="28"/>
          <w:szCs w:val="28"/>
        </w:rPr>
      </w:pPr>
      <w:r w:rsidRPr="00453176">
        <w:rPr>
          <w:rFonts w:ascii="Times New Roman" w:hAnsi="Times New Roman"/>
          <w:sz w:val="28"/>
          <w:szCs w:val="28"/>
        </w:rPr>
        <w:t>Учреждение образования</w:t>
      </w:r>
    </w:p>
    <w:p w:rsidR="00453176" w:rsidRPr="00453176" w:rsidRDefault="00453176" w:rsidP="0045317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453176">
        <w:rPr>
          <w:rFonts w:ascii="Times New Roman" w:hAnsi="Times New Roman" w:cs="Times New Roman"/>
          <w:caps/>
          <w:sz w:val="28"/>
          <w:szCs w:val="28"/>
        </w:rPr>
        <w:t>БелорусскиЙ государственный университет</w:t>
      </w:r>
    </w:p>
    <w:p w:rsidR="00453176" w:rsidRPr="00453176" w:rsidRDefault="00453176" w:rsidP="0045317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453176">
        <w:rPr>
          <w:rFonts w:ascii="Times New Roman" w:hAnsi="Times New Roman" w:cs="Times New Roman"/>
          <w:caps/>
          <w:sz w:val="28"/>
          <w:szCs w:val="28"/>
        </w:rPr>
        <w:t>информатики и радиоэлектроники</w:t>
      </w:r>
    </w:p>
    <w:p w:rsidR="00453176" w:rsidRPr="00453176" w:rsidRDefault="00453176" w:rsidP="00453176">
      <w:pPr>
        <w:rPr>
          <w:rFonts w:ascii="Times New Roman" w:hAnsi="Times New Roman" w:cs="Times New Roman"/>
          <w:sz w:val="28"/>
          <w:szCs w:val="28"/>
        </w:rPr>
      </w:pPr>
    </w:p>
    <w:p w:rsidR="00453176" w:rsidRPr="00453176" w:rsidRDefault="00453176" w:rsidP="00453176">
      <w:pPr>
        <w:rPr>
          <w:rFonts w:ascii="Times New Roman" w:hAnsi="Times New Roman" w:cs="Times New Roman"/>
          <w:sz w:val="28"/>
          <w:szCs w:val="28"/>
        </w:rPr>
      </w:pPr>
      <w:r w:rsidRPr="00453176">
        <w:rPr>
          <w:rFonts w:ascii="Times New Roman" w:hAnsi="Times New Roman" w:cs="Times New Roman"/>
          <w:sz w:val="28"/>
          <w:szCs w:val="28"/>
        </w:rPr>
        <w:t>Факультет</w:t>
      </w:r>
      <w:r w:rsidRPr="00453176">
        <w:rPr>
          <w:rFonts w:ascii="Times New Roman" w:hAnsi="Times New Roman" w:cs="Times New Roman"/>
          <w:sz w:val="28"/>
          <w:szCs w:val="28"/>
        </w:rPr>
        <w:tab/>
        <w:t>инженерно-экономический</w:t>
      </w:r>
    </w:p>
    <w:p w:rsidR="00453176" w:rsidRPr="00453176" w:rsidRDefault="00453176" w:rsidP="00453176">
      <w:pPr>
        <w:rPr>
          <w:rFonts w:ascii="Times New Roman" w:hAnsi="Times New Roman" w:cs="Times New Roman"/>
          <w:sz w:val="28"/>
          <w:szCs w:val="28"/>
        </w:rPr>
      </w:pPr>
      <w:r w:rsidRPr="00453176">
        <w:rPr>
          <w:rFonts w:ascii="Times New Roman" w:hAnsi="Times New Roman" w:cs="Times New Roman"/>
          <w:sz w:val="28"/>
          <w:szCs w:val="28"/>
        </w:rPr>
        <w:t>Кафедра</w:t>
      </w:r>
      <w:r w:rsidRPr="00453176">
        <w:rPr>
          <w:rFonts w:ascii="Times New Roman" w:hAnsi="Times New Roman" w:cs="Times New Roman"/>
          <w:sz w:val="28"/>
          <w:szCs w:val="28"/>
        </w:rPr>
        <w:tab/>
        <w:t>экономической информатики</w:t>
      </w:r>
    </w:p>
    <w:p w:rsidR="00453176" w:rsidRPr="00453176" w:rsidRDefault="00453176" w:rsidP="00453176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3969" w:type="dxa"/>
        <w:tblInd w:w="5778" w:type="dxa"/>
        <w:tblLayout w:type="fixed"/>
        <w:tblLook w:val="0000" w:firstRow="0" w:lastRow="0" w:firstColumn="0" w:lastColumn="0" w:noHBand="0" w:noVBand="0"/>
      </w:tblPr>
      <w:tblGrid>
        <w:gridCol w:w="3969"/>
      </w:tblGrid>
      <w:tr w:rsidR="00453176" w:rsidRPr="00453176" w:rsidTr="007D6079">
        <w:trPr>
          <w:trHeight w:val="540"/>
        </w:trPr>
        <w:tc>
          <w:tcPr>
            <w:tcW w:w="3969" w:type="dxa"/>
            <w:tcBorders>
              <w:bottom w:val="nil"/>
            </w:tcBorders>
          </w:tcPr>
          <w:p w:rsidR="00453176" w:rsidRPr="00453176" w:rsidRDefault="00453176" w:rsidP="007D607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3176">
              <w:rPr>
                <w:rFonts w:ascii="Times New Roman" w:hAnsi="Times New Roman" w:cs="Times New Roman"/>
                <w:i/>
                <w:sz w:val="28"/>
                <w:szCs w:val="28"/>
              </w:rPr>
              <w:t>К защите допустить</w:t>
            </w:r>
            <w:r w:rsidRPr="00453176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453176" w:rsidRPr="00453176" w:rsidTr="007D6079">
        <w:trPr>
          <w:trHeight w:val="422"/>
        </w:trPr>
        <w:tc>
          <w:tcPr>
            <w:tcW w:w="3969" w:type="dxa"/>
          </w:tcPr>
          <w:p w:rsidR="00453176" w:rsidRPr="00453176" w:rsidRDefault="00453176" w:rsidP="007D607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3176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И</w:t>
            </w:r>
          </w:p>
        </w:tc>
      </w:tr>
      <w:tr w:rsidR="00453176" w:rsidRPr="00453176" w:rsidTr="007D6079">
        <w:trPr>
          <w:trHeight w:val="503"/>
        </w:trPr>
        <w:tc>
          <w:tcPr>
            <w:tcW w:w="3969" w:type="dxa"/>
          </w:tcPr>
          <w:p w:rsidR="00453176" w:rsidRPr="00453176" w:rsidRDefault="00453176" w:rsidP="007D607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3176">
              <w:rPr>
                <w:rFonts w:ascii="Times New Roman" w:hAnsi="Times New Roman" w:cs="Times New Roman"/>
                <w:sz w:val="28"/>
                <w:szCs w:val="28"/>
              </w:rPr>
              <w:t>____________В.Н.Комличенко</w:t>
            </w:r>
          </w:p>
        </w:tc>
      </w:tr>
    </w:tbl>
    <w:p w:rsidR="00453176" w:rsidRPr="00453176" w:rsidRDefault="00453176" w:rsidP="00453176">
      <w:pPr>
        <w:rPr>
          <w:rFonts w:ascii="Times New Roman" w:hAnsi="Times New Roman" w:cs="Times New Roman"/>
          <w:sz w:val="28"/>
          <w:szCs w:val="28"/>
        </w:rPr>
      </w:pPr>
    </w:p>
    <w:p w:rsidR="00453176" w:rsidRPr="00453176" w:rsidRDefault="00453176" w:rsidP="00453176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bookmarkStart w:id="0" w:name="_Toc246409749"/>
      <w:r w:rsidRPr="00453176">
        <w:rPr>
          <w:rFonts w:ascii="Times New Roman" w:hAnsi="Times New Roman" w:cs="Times New Roman"/>
          <w:b/>
          <w:caps/>
          <w:sz w:val="28"/>
          <w:szCs w:val="28"/>
        </w:rPr>
        <w:t>Пояснительная записка</w:t>
      </w:r>
      <w:bookmarkEnd w:id="0"/>
    </w:p>
    <w:p w:rsidR="00453176" w:rsidRPr="00453176" w:rsidRDefault="00453176" w:rsidP="004531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53176">
        <w:rPr>
          <w:rFonts w:ascii="Times New Roman" w:hAnsi="Times New Roman" w:cs="Times New Roman"/>
          <w:sz w:val="28"/>
          <w:szCs w:val="28"/>
        </w:rPr>
        <w:t>к дипломному проекту</w:t>
      </w:r>
    </w:p>
    <w:p w:rsidR="00453176" w:rsidRPr="00453176" w:rsidRDefault="00453176" w:rsidP="004531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53176">
        <w:rPr>
          <w:rFonts w:ascii="Times New Roman" w:hAnsi="Times New Roman" w:cs="Times New Roman"/>
          <w:sz w:val="28"/>
          <w:szCs w:val="28"/>
        </w:rPr>
        <w:t>на тему</w:t>
      </w:r>
    </w:p>
    <w:p w:rsidR="00453176" w:rsidRPr="00453176" w:rsidRDefault="00453176" w:rsidP="00453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53176" w:rsidRPr="00453176" w:rsidRDefault="00453176" w:rsidP="00453176">
      <w:pPr>
        <w:pStyle w:val="af"/>
        <w:spacing w:after="0"/>
        <w:jc w:val="center"/>
        <w:rPr>
          <w:rFonts w:cs="Times New Roman"/>
          <w:b/>
          <w:szCs w:val="28"/>
        </w:rPr>
      </w:pPr>
      <w:r w:rsidRPr="00453176">
        <w:rPr>
          <w:rFonts w:cs="Times New Roman"/>
          <w:b/>
          <w:szCs w:val="28"/>
        </w:rPr>
        <w:t>ПРОГРАММНАЯ ПОДДЕРЖКА УПРАВЛЕНИЯ ВЗАИМООТНОШЕНИЯМИ АВТОМОБИЛЬНЫХ ДИЛЕРОВ С КЛИЕНТАМИ</w:t>
      </w:r>
    </w:p>
    <w:p w:rsidR="00453176" w:rsidRPr="00453176" w:rsidRDefault="00453176" w:rsidP="00453176">
      <w:pPr>
        <w:pStyle w:val="af"/>
        <w:jc w:val="center"/>
        <w:rPr>
          <w:rFonts w:cs="Times New Roman"/>
          <w:b/>
          <w:szCs w:val="28"/>
        </w:rPr>
      </w:pPr>
    </w:p>
    <w:p w:rsidR="00453176" w:rsidRPr="00453176" w:rsidRDefault="00453176" w:rsidP="00A5125F">
      <w:pPr>
        <w:pStyle w:val="af"/>
        <w:spacing w:after="0"/>
        <w:jc w:val="center"/>
        <w:rPr>
          <w:rFonts w:cs="Times New Roman"/>
          <w:szCs w:val="28"/>
        </w:rPr>
      </w:pPr>
      <w:r w:rsidRPr="00453176">
        <w:rPr>
          <w:rFonts w:cs="Times New Roman"/>
          <w:szCs w:val="28"/>
        </w:rPr>
        <w:t xml:space="preserve">БГУИР  ДП  </w:t>
      </w:r>
      <w:r w:rsidR="00A5125F">
        <w:rPr>
          <w:rStyle w:val="normaltextrun"/>
          <w:color w:val="000000"/>
          <w:szCs w:val="28"/>
          <w:shd w:val="clear" w:color="auto" w:fill="FFFFFF"/>
        </w:rPr>
        <w:t xml:space="preserve">1–40 </w:t>
      </w:r>
      <w:r w:rsidR="003A10DB">
        <w:rPr>
          <w:rStyle w:val="normaltextrun"/>
          <w:color w:val="000000"/>
          <w:szCs w:val="28"/>
          <w:shd w:val="clear" w:color="auto" w:fill="FFFFFF"/>
        </w:rPr>
        <w:t>01 02–08 008</w:t>
      </w:r>
    </w:p>
    <w:p w:rsidR="00453176" w:rsidRPr="00453176" w:rsidRDefault="00453176" w:rsidP="00453176">
      <w:pPr>
        <w:pStyle w:val="af"/>
        <w:ind w:firstLine="0"/>
        <w:rPr>
          <w:rFonts w:cs="Times New Roman"/>
          <w:szCs w:val="28"/>
        </w:rPr>
      </w:pPr>
    </w:p>
    <w:p w:rsidR="00453176" w:rsidRPr="00453176" w:rsidRDefault="00453176" w:rsidP="00453176">
      <w:pPr>
        <w:pStyle w:val="af"/>
        <w:rPr>
          <w:rFonts w:cs="Times New Roman"/>
          <w:szCs w:val="28"/>
        </w:rPr>
      </w:pPr>
    </w:p>
    <w:p w:rsidR="00453176" w:rsidRPr="00453176" w:rsidRDefault="00453176" w:rsidP="00453176">
      <w:pPr>
        <w:pStyle w:val="af"/>
        <w:rPr>
          <w:rFonts w:cs="Times New Roman"/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678"/>
        <w:gridCol w:w="2126"/>
        <w:gridCol w:w="2835"/>
      </w:tblGrid>
      <w:tr w:rsidR="00453176" w:rsidRPr="00453176" w:rsidTr="007D6079">
        <w:trPr>
          <w:trHeight w:val="408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Студент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3A10DB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. А</w:t>
            </w:r>
            <w:r w:rsidRPr="00453176">
              <w:rPr>
                <w:rFonts w:cs="Times New Roman"/>
                <w:szCs w:val="28"/>
              </w:rPr>
              <w:t xml:space="preserve">. </w:t>
            </w:r>
            <w:r w:rsidR="003A10DB">
              <w:rPr>
                <w:rFonts w:cs="Times New Roman"/>
                <w:szCs w:val="28"/>
              </w:rPr>
              <w:t>Довляш</w:t>
            </w:r>
          </w:p>
        </w:tc>
      </w:tr>
      <w:tr w:rsidR="00453176" w:rsidRPr="00453176" w:rsidTr="007D6079">
        <w:trPr>
          <w:trHeight w:val="369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Руководитель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453176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. В</w:t>
            </w:r>
            <w:r w:rsidRPr="00453176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>Хомяков</w:t>
            </w:r>
          </w:p>
        </w:tc>
      </w:tr>
      <w:tr w:rsidR="00453176" w:rsidRPr="00453176" w:rsidTr="007D6079">
        <w:tc>
          <w:tcPr>
            <w:tcW w:w="4678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Консультанты: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</w:tr>
      <w:tr w:rsidR="00453176" w:rsidRPr="00453176" w:rsidTr="007D6079">
        <w:trPr>
          <w:trHeight w:val="347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tabs>
                <w:tab w:val="left" w:pos="318"/>
                <w:tab w:val="left" w:pos="601"/>
                <w:tab w:val="left" w:pos="885"/>
              </w:tabs>
              <w:spacing w:after="0"/>
              <w:ind w:firstLine="0"/>
              <w:jc w:val="left"/>
              <w:rPr>
                <w:rFonts w:cs="Times New Roman"/>
                <w:i/>
                <w:szCs w:val="28"/>
              </w:rPr>
            </w:pPr>
            <w:r w:rsidRPr="00453176">
              <w:rPr>
                <w:rFonts w:cs="Times New Roman"/>
                <w:i/>
                <w:szCs w:val="28"/>
              </w:rPr>
              <w:t xml:space="preserve">   от предприятия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453176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. А</w:t>
            </w:r>
            <w:r w:rsidRPr="00453176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>Бельский</w:t>
            </w:r>
          </w:p>
        </w:tc>
      </w:tr>
      <w:tr w:rsidR="00453176" w:rsidRPr="00453176" w:rsidTr="007D6079">
        <w:trPr>
          <w:trHeight w:val="423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tabs>
                <w:tab w:val="left" w:pos="318"/>
                <w:tab w:val="left" w:pos="601"/>
                <w:tab w:val="left" w:pos="885"/>
              </w:tabs>
              <w:spacing w:after="0"/>
              <w:ind w:firstLine="0"/>
              <w:jc w:val="left"/>
              <w:rPr>
                <w:rFonts w:cs="Times New Roman"/>
                <w:i/>
                <w:szCs w:val="28"/>
              </w:rPr>
            </w:pPr>
            <w:r w:rsidRPr="00453176">
              <w:rPr>
                <w:rFonts w:cs="Times New Roman"/>
                <w:i/>
                <w:szCs w:val="28"/>
              </w:rPr>
              <w:t xml:space="preserve">   по экономической части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453176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</w:t>
            </w:r>
            <w:r w:rsidRPr="00453176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>Л</w:t>
            </w:r>
            <w:r w:rsidRPr="00453176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>Слюсарь</w:t>
            </w:r>
            <w:r w:rsidRPr="00453176">
              <w:rPr>
                <w:rFonts w:cs="Times New Roman"/>
                <w:szCs w:val="28"/>
              </w:rPr>
              <w:t xml:space="preserve"> </w:t>
            </w:r>
          </w:p>
        </w:tc>
      </w:tr>
      <w:tr w:rsidR="00453176" w:rsidRPr="00453176" w:rsidTr="007D6079">
        <w:trPr>
          <w:trHeight w:val="438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tabs>
                <w:tab w:val="left" w:pos="318"/>
                <w:tab w:val="left" w:pos="601"/>
                <w:tab w:val="left" w:pos="885"/>
              </w:tabs>
              <w:spacing w:after="0"/>
              <w:ind w:firstLine="0"/>
              <w:jc w:val="left"/>
              <w:rPr>
                <w:rFonts w:cs="Times New Roman"/>
                <w:i/>
                <w:szCs w:val="28"/>
              </w:rPr>
            </w:pP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</w:tr>
      <w:tr w:rsidR="00453176" w:rsidRPr="00453176" w:rsidTr="007D6079">
        <w:trPr>
          <w:trHeight w:val="607"/>
        </w:trPr>
        <w:tc>
          <w:tcPr>
            <w:tcW w:w="4678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Нормоконтролер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Н. П. Мытник</w:t>
            </w:r>
          </w:p>
        </w:tc>
      </w:tr>
      <w:tr w:rsidR="00453176" w:rsidRPr="00453176" w:rsidTr="007D6079">
        <w:tc>
          <w:tcPr>
            <w:tcW w:w="4678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 w:rsidRPr="00453176">
              <w:rPr>
                <w:rFonts w:cs="Times New Roman"/>
                <w:szCs w:val="28"/>
              </w:rPr>
              <w:t>Рецензент</w:t>
            </w:r>
          </w:p>
        </w:tc>
        <w:tc>
          <w:tcPr>
            <w:tcW w:w="2126" w:type="dxa"/>
          </w:tcPr>
          <w:p w:rsidR="00453176" w:rsidRPr="00453176" w:rsidRDefault="00453176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453176" w:rsidRPr="00453176" w:rsidRDefault="00A5125F" w:rsidP="007D6079">
            <w:pPr>
              <w:pStyle w:val="af"/>
              <w:spacing w:after="0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. П. Качков</w:t>
            </w:r>
          </w:p>
        </w:tc>
      </w:tr>
    </w:tbl>
    <w:p w:rsidR="00453176" w:rsidRPr="00453176" w:rsidRDefault="00453176" w:rsidP="00453176">
      <w:pPr>
        <w:pStyle w:val="af1"/>
        <w:tabs>
          <w:tab w:val="left" w:pos="0"/>
          <w:tab w:val="left" w:pos="851"/>
        </w:tabs>
        <w:rPr>
          <w:rFonts w:cs="Times New Roman"/>
          <w:szCs w:val="28"/>
        </w:rPr>
      </w:pPr>
    </w:p>
    <w:p w:rsidR="009D3368" w:rsidRDefault="00453176" w:rsidP="00453176">
      <w:pPr>
        <w:pStyle w:val="af"/>
        <w:jc w:val="center"/>
        <w:rPr>
          <w:rFonts w:cs="Times New Roman"/>
          <w:szCs w:val="28"/>
        </w:rPr>
      </w:pPr>
      <w:r w:rsidRPr="00453176">
        <w:rPr>
          <w:rFonts w:cs="Times New Roman"/>
          <w:szCs w:val="28"/>
        </w:rPr>
        <w:t>Минск 20</w:t>
      </w:r>
      <w:r>
        <w:rPr>
          <w:rFonts w:cs="Times New Roman"/>
          <w:szCs w:val="28"/>
        </w:rPr>
        <w:t>17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jc w:val="center"/>
        <w:textAlignment w:val="baseline"/>
        <w:rPr>
          <w:sz w:val="28"/>
          <w:szCs w:val="28"/>
        </w:rPr>
      </w:pPr>
      <w:r>
        <w:rPr>
          <w:szCs w:val="28"/>
        </w:rPr>
        <w:br w:type="page"/>
      </w:r>
      <w:r w:rsidRPr="00594141">
        <w:rPr>
          <w:rStyle w:val="normaltextrun"/>
          <w:b/>
          <w:bCs/>
          <w:sz w:val="28"/>
          <w:szCs w:val="28"/>
        </w:rPr>
        <w:lastRenderedPageBreak/>
        <w:t>РЕФЕРАТ</w:t>
      </w:r>
      <w:r w:rsidRPr="00594141">
        <w:rPr>
          <w:rStyle w:val="eop"/>
          <w:sz w:val="28"/>
          <w:szCs w:val="28"/>
        </w:rPr>
        <w:t> 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jc w:val="center"/>
        <w:textAlignment w:val="baseline"/>
        <w:rPr>
          <w:sz w:val="28"/>
          <w:szCs w:val="28"/>
        </w:rPr>
      </w:pPr>
      <w:r w:rsidRPr="00594141">
        <w:rPr>
          <w:rStyle w:val="eop"/>
          <w:sz w:val="28"/>
          <w:szCs w:val="28"/>
        </w:rPr>
        <w:t> </w:t>
      </w:r>
    </w:p>
    <w:p w:rsidR="009D3368" w:rsidRPr="00594141" w:rsidRDefault="009D3368" w:rsidP="0056505B">
      <w:pPr>
        <w:pStyle w:val="af"/>
        <w:spacing w:after="0"/>
        <w:rPr>
          <w:rFonts w:cs="Times New Roman"/>
          <w:szCs w:val="28"/>
        </w:rPr>
      </w:pPr>
      <w:r w:rsidRPr="00594141">
        <w:rPr>
          <w:rFonts w:cs="Times New Roman"/>
          <w:szCs w:val="28"/>
        </w:rPr>
        <w:t xml:space="preserve">БГУИР  ДП  </w:t>
      </w:r>
      <w:r w:rsidR="003A10DB">
        <w:rPr>
          <w:rStyle w:val="normaltextrun"/>
          <w:rFonts w:cs="Times New Roman"/>
          <w:color w:val="000000"/>
          <w:szCs w:val="28"/>
          <w:shd w:val="clear" w:color="auto" w:fill="FFFFFF"/>
        </w:rPr>
        <w:t>1–40 01 02–08 008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  <w:r w:rsidRPr="00594141">
        <w:rPr>
          <w:rStyle w:val="eop"/>
          <w:sz w:val="28"/>
          <w:szCs w:val="28"/>
        </w:rPr>
        <w:t> </w:t>
      </w:r>
    </w:p>
    <w:p w:rsidR="009D3368" w:rsidRPr="00594141" w:rsidRDefault="003A10DB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>
        <w:rPr>
          <w:rStyle w:val="spellingerror"/>
          <w:rFonts w:eastAsia="Calibri"/>
          <w:b/>
          <w:sz w:val="28"/>
          <w:szCs w:val="28"/>
        </w:rPr>
        <w:t>Довляш</w:t>
      </w:r>
      <w:r w:rsidR="009D3368" w:rsidRPr="00594141">
        <w:rPr>
          <w:rStyle w:val="normaltextrun"/>
          <w:b/>
          <w:sz w:val="28"/>
          <w:szCs w:val="28"/>
        </w:rPr>
        <w:t>,</w:t>
      </w:r>
      <w:r w:rsidR="00F073BC">
        <w:rPr>
          <w:rStyle w:val="normaltextrun"/>
          <w:b/>
          <w:sz w:val="28"/>
          <w:szCs w:val="28"/>
          <w:lang w:val="en-US"/>
        </w:rPr>
        <w:t> </w:t>
      </w:r>
      <w:r w:rsidR="009D3368" w:rsidRPr="00594141">
        <w:rPr>
          <w:rStyle w:val="normaltextrun"/>
          <w:b/>
          <w:sz w:val="28"/>
          <w:szCs w:val="28"/>
        </w:rPr>
        <w:t>А.А.</w:t>
      </w:r>
      <w:r w:rsidR="009D3368" w:rsidRPr="00594141">
        <w:rPr>
          <w:rStyle w:val="apple-converted-space"/>
          <w:b/>
          <w:sz w:val="28"/>
          <w:szCs w:val="28"/>
        </w:rPr>
        <w:t> </w:t>
      </w:r>
      <w:r w:rsidR="009D3368" w:rsidRPr="00594141">
        <w:rPr>
          <w:rStyle w:val="normaltextrun"/>
          <w:sz w:val="28"/>
          <w:szCs w:val="28"/>
        </w:rPr>
        <w:t>Программная поддержка управления взаимоотношениями автомобильных дилеров с клиентами/</w:t>
      </w:r>
      <w:r w:rsidR="009D3368" w:rsidRPr="00594141">
        <w:rPr>
          <w:rStyle w:val="apple-converted-space"/>
          <w:sz w:val="28"/>
          <w:szCs w:val="28"/>
        </w:rPr>
        <w:t> </w:t>
      </w:r>
      <w:r w:rsidR="009D3368" w:rsidRPr="00594141">
        <w:rPr>
          <w:rStyle w:val="normaltextrun"/>
          <w:sz w:val="28"/>
          <w:szCs w:val="28"/>
        </w:rPr>
        <w:t>А.А.</w:t>
      </w:r>
      <w:r w:rsidR="009D3368" w:rsidRPr="00594141">
        <w:rPr>
          <w:rStyle w:val="apple-converted-space"/>
          <w:sz w:val="28"/>
          <w:szCs w:val="28"/>
        </w:rPr>
        <w:t> </w:t>
      </w:r>
      <w:r>
        <w:rPr>
          <w:rStyle w:val="spellingerror"/>
          <w:sz w:val="28"/>
          <w:szCs w:val="28"/>
        </w:rPr>
        <w:t>Довляш</w:t>
      </w:r>
      <w:r w:rsidR="009D3368" w:rsidRPr="00594141">
        <w:rPr>
          <w:rStyle w:val="normaltextrun"/>
          <w:sz w:val="28"/>
          <w:szCs w:val="28"/>
        </w:rPr>
        <w:t>. – Минск: БГУИР, 2017. –</w:t>
      </w:r>
      <w:r w:rsidR="009D3368" w:rsidRPr="00594141">
        <w:rPr>
          <w:rStyle w:val="apple-converted-space"/>
          <w:sz w:val="28"/>
          <w:szCs w:val="28"/>
        </w:rPr>
        <w:t> </w:t>
      </w:r>
      <w:r w:rsidR="00DB64B2">
        <w:rPr>
          <w:rStyle w:val="normaltextrun"/>
          <w:sz w:val="28"/>
          <w:szCs w:val="28"/>
        </w:rPr>
        <w:t>10</w:t>
      </w:r>
      <w:r w:rsidR="00545A3B">
        <w:rPr>
          <w:rStyle w:val="normaltextrun"/>
          <w:sz w:val="28"/>
          <w:szCs w:val="28"/>
        </w:rPr>
        <w:t>4</w:t>
      </w:r>
      <w:r w:rsidR="009D3368" w:rsidRPr="00594141">
        <w:rPr>
          <w:rStyle w:val="apple-converted-space"/>
          <w:sz w:val="28"/>
          <w:szCs w:val="28"/>
        </w:rPr>
        <w:t> </w:t>
      </w:r>
      <w:r w:rsidR="009D3368" w:rsidRPr="00594141">
        <w:rPr>
          <w:rStyle w:val="normaltextrun"/>
          <w:sz w:val="28"/>
          <w:szCs w:val="28"/>
        </w:rPr>
        <w:t>с.</w:t>
      </w:r>
      <w:r w:rsidR="009D3368" w:rsidRPr="00594141">
        <w:rPr>
          <w:rStyle w:val="eop"/>
          <w:sz w:val="28"/>
          <w:szCs w:val="28"/>
        </w:rPr>
        <w:t> 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rStyle w:val="eop"/>
          <w:sz w:val="28"/>
          <w:szCs w:val="28"/>
        </w:rPr>
      </w:pPr>
      <w:r w:rsidRPr="00594141">
        <w:rPr>
          <w:rStyle w:val="eop"/>
          <w:sz w:val="28"/>
          <w:szCs w:val="28"/>
        </w:rPr>
        <w:t> </w:t>
      </w:r>
    </w:p>
    <w:p w:rsidR="009D3368" w:rsidRPr="00594141" w:rsidRDefault="00DB64B2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ояснительная записка 10</w:t>
      </w:r>
      <w:r w:rsidR="00545A3B">
        <w:rPr>
          <w:sz w:val="28"/>
          <w:szCs w:val="28"/>
        </w:rPr>
        <w:t>4</w:t>
      </w:r>
      <w:r w:rsidR="009D3368" w:rsidRPr="00594141">
        <w:rPr>
          <w:sz w:val="28"/>
          <w:szCs w:val="28"/>
        </w:rPr>
        <w:t xml:space="preserve"> с., 62 рис., 6 табл., 15 источников, 4 приложения.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eop"/>
          <w:sz w:val="28"/>
          <w:szCs w:val="28"/>
        </w:rPr>
        <w:t> </w:t>
      </w:r>
    </w:p>
    <w:p w:rsidR="00594141" w:rsidRPr="00594141" w:rsidRDefault="00594141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sz w:val="28"/>
          <w:szCs w:val="28"/>
        </w:rPr>
        <w:t>СИСТЕМА УПРАВЛЕНИЯ ВЗАИМООТНОШЕНИЯМИ, АВТОМОБИЛЬНЫЙ РЫНОК, АВТОМОБИЛЬ, АВТОМОБИЛЬНЫЙ ДИЛЕР, РАЗРАБОТКА БАЗЫ ДАННЫХ.</w:t>
      </w:r>
      <w:r w:rsidRPr="00594141">
        <w:rPr>
          <w:rStyle w:val="eop"/>
          <w:sz w:val="28"/>
          <w:szCs w:val="28"/>
        </w:rPr>
        <w:t> </w:t>
      </w:r>
      <w:r w:rsidRPr="00594141">
        <w:rPr>
          <w:sz w:val="28"/>
          <w:szCs w:val="28"/>
        </w:rPr>
        <w:t xml:space="preserve"> 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i/>
          <w:iCs/>
          <w:sz w:val="28"/>
          <w:szCs w:val="28"/>
        </w:rPr>
        <w:t>Цель дипломного проекта:</w:t>
      </w:r>
      <w:r w:rsidRPr="00594141">
        <w:rPr>
          <w:rStyle w:val="apple-converted-space"/>
          <w:sz w:val="28"/>
          <w:szCs w:val="28"/>
        </w:rPr>
        <w:t> </w:t>
      </w:r>
      <w:r w:rsidR="00594141" w:rsidRPr="00594141">
        <w:rPr>
          <w:sz w:val="28"/>
          <w:szCs w:val="28"/>
        </w:rPr>
        <w:t xml:space="preserve">совершенствование процесса управления взаимоотношениями автомобильных дилеров с клиентами посредством его автоматизации на основе </w:t>
      </w:r>
      <w:r w:rsidR="00594141" w:rsidRPr="00594141">
        <w:rPr>
          <w:sz w:val="28"/>
          <w:szCs w:val="28"/>
          <w:lang w:val="en-GB"/>
        </w:rPr>
        <w:t>web</w:t>
      </w:r>
      <w:r w:rsidR="00594141" w:rsidRPr="00594141">
        <w:rPr>
          <w:sz w:val="28"/>
          <w:szCs w:val="28"/>
        </w:rPr>
        <w:t>-приложения.</w:t>
      </w:r>
    </w:p>
    <w:p w:rsidR="009D3368" w:rsidRPr="00594141" w:rsidRDefault="009D3368" w:rsidP="0056505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141">
        <w:rPr>
          <w:rStyle w:val="normaltextrun"/>
          <w:rFonts w:ascii="Times New Roman" w:hAnsi="Times New Roman" w:cs="Times New Roman"/>
          <w:i/>
          <w:iCs/>
          <w:sz w:val="28"/>
          <w:szCs w:val="28"/>
        </w:rPr>
        <w:t>Объект</w:t>
      </w:r>
      <w:r w:rsidRPr="00594141">
        <w:rPr>
          <w:rStyle w:val="apple-converted-space"/>
          <w:rFonts w:ascii="Times New Roman" w:hAnsi="Times New Roman" w:cs="Times New Roman"/>
          <w:i/>
          <w:iCs/>
          <w:sz w:val="28"/>
          <w:szCs w:val="28"/>
        </w:rPr>
        <w:t> </w:t>
      </w:r>
      <w:r w:rsidRPr="00594141">
        <w:rPr>
          <w:rStyle w:val="normaltextrun"/>
          <w:rFonts w:ascii="Times New Roman" w:hAnsi="Times New Roman" w:cs="Times New Roman"/>
          <w:i/>
          <w:iCs/>
          <w:sz w:val="28"/>
          <w:szCs w:val="28"/>
        </w:rPr>
        <w:t>исследования</w:t>
      </w:r>
      <w:r w:rsidRPr="00594141">
        <w:rPr>
          <w:rStyle w:val="apple-converted-space"/>
          <w:rFonts w:ascii="Times New Roman" w:hAnsi="Times New Roman" w:cs="Times New Roman"/>
          <w:sz w:val="28"/>
          <w:szCs w:val="28"/>
        </w:rPr>
        <w:t> </w:t>
      </w:r>
      <w:r w:rsidRPr="00594141">
        <w:rPr>
          <w:rStyle w:val="normaltextrun"/>
          <w:rFonts w:ascii="Times New Roman" w:hAnsi="Times New Roman" w:cs="Times New Roman"/>
          <w:sz w:val="28"/>
          <w:szCs w:val="28"/>
        </w:rPr>
        <w:t>–</w:t>
      </w:r>
      <w:r w:rsidRPr="00594141">
        <w:rPr>
          <w:rStyle w:val="apple-converted-space"/>
          <w:rFonts w:ascii="Times New Roman" w:hAnsi="Times New Roman" w:cs="Times New Roman"/>
          <w:sz w:val="28"/>
          <w:szCs w:val="28"/>
        </w:rPr>
        <w:t> </w:t>
      </w:r>
      <w:r w:rsidR="00594141" w:rsidRPr="00594141">
        <w:rPr>
          <w:rFonts w:ascii="Times New Roman" w:hAnsi="Times New Roman" w:cs="Times New Roman"/>
          <w:sz w:val="28"/>
          <w:szCs w:val="28"/>
        </w:rPr>
        <w:t>процесс управления взаимоотношениями автомобильных дилеров с клиентами.</w:t>
      </w:r>
    </w:p>
    <w:p w:rsidR="00594141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i/>
          <w:iCs/>
          <w:color w:val="000000"/>
          <w:sz w:val="28"/>
          <w:szCs w:val="28"/>
        </w:rPr>
        <w:t>Предмет исследования</w:t>
      </w:r>
      <w:r w:rsidRPr="00594141">
        <w:rPr>
          <w:rStyle w:val="apple-converted-space"/>
          <w:color w:val="000000"/>
          <w:sz w:val="28"/>
          <w:szCs w:val="28"/>
        </w:rPr>
        <w:t> </w:t>
      </w:r>
      <w:r w:rsidRPr="00594141">
        <w:rPr>
          <w:rStyle w:val="normaltextrun"/>
          <w:color w:val="000000"/>
          <w:sz w:val="28"/>
          <w:szCs w:val="28"/>
        </w:rPr>
        <w:t>–</w:t>
      </w:r>
      <w:r w:rsidRPr="00594141">
        <w:rPr>
          <w:rStyle w:val="apple-converted-space"/>
          <w:color w:val="000000"/>
          <w:sz w:val="28"/>
          <w:szCs w:val="28"/>
        </w:rPr>
        <w:t> </w:t>
      </w:r>
      <w:r w:rsidR="00594141" w:rsidRPr="00594141">
        <w:rPr>
          <w:sz w:val="28"/>
          <w:szCs w:val="28"/>
        </w:rPr>
        <w:t>методы и основные задачи автоматизированного процесса управления взаимоотношениями автомобильных дилеров с клиентами, принципы программной реализации систем управления взаимоотношениями с клиентами.</w:t>
      </w:r>
    </w:p>
    <w:p w:rsidR="00594141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i/>
          <w:iCs/>
          <w:sz w:val="28"/>
          <w:szCs w:val="28"/>
        </w:rPr>
        <w:t>Методология проведения работы:</w:t>
      </w:r>
      <w:r w:rsidRPr="00594141">
        <w:rPr>
          <w:rStyle w:val="apple-converted-space"/>
          <w:sz w:val="28"/>
          <w:szCs w:val="28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в процессе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разработки системы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использованы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методы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анализа данных,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подходы к обработке данных,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функциональный анализ процессов, принципы построения баз данных, моделирование системы с помощью</w:t>
      </w:r>
      <w:r w:rsidR="00594141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594141">
        <w:rPr>
          <w:rStyle w:val="normaltextrun"/>
          <w:color w:val="000000"/>
          <w:sz w:val="28"/>
          <w:szCs w:val="28"/>
          <w:shd w:val="clear" w:color="auto" w:fill="FFFFFF"/>
          <w:lang w:val="en-US"/>
        </w:rPr>
        <w:t>UML</w:t>
      </w:r>
      <w:r w:rsidR="00594141">
        <w:rPr>
          <w:rStyle w:val="normaltextrun"/>
          <w:color w:val="000000"/>
          <w:sz w:val="28"/>
          <w:szCs w:val="28"/>
          <w:shd w:val="clear" w:color="auto" w:fill="FFFFFF"/>
        </w:rPr>
        <w:t>-диаграмм.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i/>
          <w:iCs/>
          <w:sz w:val="28"/>
          <w:szCs w:val="28"/>
        </w:rPr>
        <w:t>Результаты работы</w:t>
      </w:r>
      <w:r w:rsidRPr="00594141">
        <w:rPr>
          <w:rStyle w:val="normaltextrun"/>
          <w:sz w:val="28"/>
          <w:szCs w:val="28"/>
        </w:rPr>
        <w:t>:</w:t>
      </w:r>
      <w:r w:rsidRPr="00594141">
        <w:rPr>
          <w:rStyle w:val="apple-converted-space"/>
          <w:sz w:val="28"/>
          <w:szCs w:val="28"/>
        </w:rPr>
        <w:t> </w:t>
      </w:r>
      <w:r w:rsidRPr="00594141">
        <w:rPr>
          <w:rStyle w:val="normaltextrun"/>
          <w:sz w:val="28"/>
          <w:szCs w:val="28"/>
        </w:rPr>
        <w:t xml:space="preserve">изучена предметная область, а также процессы управления </w:t>
      </w:r>
      <w:r w:rsidR="00594141" w:rsidRPr="00594141">
        <w:rPr>
          <w:rStyle w:val="normaltextrun"/>
          <w:sz w:val="28"/>
          <w:szCs w:val="28"/>
        </w:rPr>
        <w:t>взаимоотношениями автомобильных дилеров с клиентами на проекте «</w:t>
      </w:r>
      <w:r w:rsidR="00594141" w:rsidRPr="00594141">
        <w:rPr>
          <w:rStyle w:val="normaltextrun"/>
          <w:sz w:val="28"/>
          <w:szCs w:val="28"/>
          <w:lang w:val="en-GB"/>
        </w:rPr>
        <w:t>Edmunds</w:t>
      </w:r>
      <w:r w:rsidR="00594141" w:rsidRPr="00594141">
        <w:rPr>
          <w:rStyle w:val="normaltextrun"/>
          <w:sz w:val="28"/>
          <w:szCs w:val="28"/>
        </w:rPr>
        <w:t>»</w:t>
      </w:r>
      <w:r w:rsidR="00CA2DF0">
        <w:rPr>
          <w:rStyle w:val="normaltextrun"/>
          <w:sz w:val="28"/>
          <w:szCs w:val="28"/>
        </w:rPr>
        <w:t xml:space="preserve"> в</w:t>
      </w:r>
      <w:r w:rsidRPr="00594141">
        <w:rPr>
          <w:rStyle w:val="normaltextrun"/>
          <w:sz w:val="28"/>
          <w:szCs w:val="28"/>
        </w:rPr>
        <w:t xml:space="preserve"> </w:t>
      </w:r>
      <w:r w:rsidR="00594141" w:rsidRPr="00594141">
        <w:rPr>
          <w:rStyle w:val="normaltextrun"/>
          <w:sz w:val="28"/>
          <w:szCs w:val="28"/>
        </w:rPr>
        <w:t>И</w:t>
      </w:r>
      <w:r w:rsidRPr="00594141">
        <w:rPr>
          <w:rStyle w:val="normaltextrun"/>
          <w:sz w:val="28"/>
          <w:szCs w:val="28"/>
        </w:rPr>
        <w:t>ООО «</w:t>
      </w:r>
      <w:r w:rsidR="00594141" w:rsidRPr="00594141">
        <w:rPr>
          <w:rStyle w:val="normaltextrun"/>
          <w:sz w:val="28"/>
          <w:szCs w:val="28"/>
        </w:rPr>
        <w:t>ЭПАМ Системз</w:t>
      </w:r>
      <w:r w:rsidRPr="00594141">
        <w:rPr>
          <w:rStyle w:val="normaltextrun"/>
          <w:sz w:val="28"/>
          <w:szCs w:val="28"/>
        </w:rPr>
        <w:t xml:space="preserve">». Для улучшения процесса </w:t>
      </w:r>
      <w:r w:rsidR="00594141" w:rsidRPr="00594141">
        <w:rPr>
          <w:rStyle w:val="normaltextrun"/>
          <w:sz w:val="28"/>
          <w:szCs w:val="28"/>
        </w:rPr>
        <w:t>управления взаимоотношениями автомобильных дилеров с клиентами</w:t>
      </w:r>
      <w:r w:rsidRPr="00594141">
        <w:rPr>
          <w:rStyle w:val="normaltextrun"/>
          <w:sz w:val="28"/>
          <w:szCs w:val="28"/>
        </w:rPr>
        <w:t xml:space="preserve"> был разработан программный продукт, который также позволяет хранить информацию о</w:t>
      </w:r>
      <w:r w:rsidR="00594141">
        <w:rPr>
          <w:rStyle w:val="normaltextrun"/>
          <w:sz w:val="28"/>
          <w:szCs w:val="28"/>
        </w:rPr>
        <w:t xml:space="preserve"> </w:t>
      </w:r>
      <w:r w:rsidR="00BA5A6E">
        <w:rPr>
          <w:rStyle w:val="normaltextrun"/>
          <w:sz w:val="28"/>
          <w:szCs w:val="28"/>
        </w:rPr>
        <w:t>дилерах и клиентах</w:t>
      </w:r>
      <w:r w:rsidRPr="00594141">
        <w:rPr>
          <w:rStyle w:val="normaltextrun"/>
          <w:sz w:val="28"/>
          <w:szCs w:val="28"/>
        </w:rPr>
        <w:t>, просмотр</w:t>
      </w:r>
      <w:r w:rsidR="00BA5A6E">
        <w:rPr>
          <w:rStyle w:val="normaltextrun"/>
          <w:sz w:val="28"/>
          <w:szCs w:val="28"/>
        </w:rPr>
        <w:t>ивать</w:t>
      </w:r>
      <w:r w:rsidRPr="00594141">
        <w:rPr>
          <w:rStyle w:val="normaltextrun"/>
          <w:sz w:val="28"/>
          <w:szCs w:val="28"/>
        </w:rPr>
        <w:t xml:space="preserve"> ее и</w:t>
      </w:r>
      <w:r w:rsidR="00BA5A6E">
        <w:rPr>
          <w:rStyle w:val="normaltextrun"/>
          <w:sz w:val="28"/>
          <w:szCs w:val="28"/>
        </w:rPr>
        <w:t xml:space="preserve"> собирать статистику о совершённых сделках</w:t>
      </w:r>
      <w:r w:rsidRPr="00594141">
        <w:rPr>
          <w:rStyle w:val="normaltextrun"/>
          <w:sz w:val="28"/>
          <w:szCs w:val="28"/>
        </w:rPr>
        <w:t>.</w:t>
      </w:r>
      <w:r w:rsidRPr="00594141">
        <w:rPr>
          <w:rStyle w:val="eop"/>
          <w:sz w:val="28"/>
          <w:szCs w:val="28"/>
        </w:rPr>
        <w:t> </w:t>
      </w:r>
    </w:p>
    <w:p w:rsidR="009D3368" w:rsidRPr="00594141" w:rsidRDefault="009D3368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 w:rsidRPr="00594141">
        <w:rPr>
          <w:rStyle w:val="normaltextrun"/>
          <w:sz w:val="28"/>
          <w:szCs w:val="28"/>
        </w:rPr>
        <w:t>Технико-экономическое обоснование разработки и использования программного модуля показало целесообразность его внедрения.</w:t>
      </w:r>
      <w:r w:rsidRPr="00594141">
        <w:rPr>
          <w:rStyle w:val="eop"/>
          <w:sz w:val="28"/>
          <w:szCs w:val="28"/>
        </w:rPr>
        <w:t> </w:t>
      </w:r>
    </w:p>
    <w:p w:rsidR="009D3368" w:rsidRPr="00594141" w:rsidRDefault="00BA5A6E" w:rsidP="0056505B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sz w:val="28"/>
          <w:szCs w:val="28"/>
        </w:rPr>
      </w:pPr>
      <w:r>
        <w:rPr>
          <w:rStyle w:val="normaltextrun"/>
          <w:i/>
          <w:iCs/>
          <w:sz w:val="28"/>
          <w:szCs w:val="28"/>
        </w:rPr>
        <w:t xml:space="preserve">Область применения результатов: </w:t>
      </w:r>
      <w:r>
        <w:rPr>
          <w:rStyle w:val="normaltextrun"/>
          <w:iCs/>
          <w:sz w:val="28"/>
          <w:szCs w:val="28"/>
        </w:rPr>
        <w:t>разработанный программный проукт позволяет сократить временные и финансовые затраты дилеров на поиск, привлечение и взаимодействие с клиентами.</w:t>
      </w:r>
      <w:r>
        <w:rPr>
          <w:rStyle w:val="normaltextrun"/>
          <w:i/>
          <w:iCs/>
          <w:sz w:val="28"/>
          <w:szCs w:val="28"/>
        </w:rPr>
        <w:t xml:space="preserve"> </w:t>
      </w:r>
    </w:p>
    <w:p w:rsidR="009D3368" w:rsidRPr="00337169" w:rsidRDefault="009D3368" w:rsidP="009D3368"/>
    <w:p w:rsidR="009D3368" w:rsidRDefault="009D33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D3368" w:rsidRPr="007A4D90" w:rsidRDefault="009D3368" w:rsidP="009D3368">
      <w:pPr>
        <w:tabs>
          <w:tab w:val="left" w:pos="1134"/>
        </w:tabs>
        <w:spacing w:after="0"/>
        <w:jc w:val="center"/>
        <w:rPr>
          <w:rFonts w:ascii="Times New Roman" w:eastAsia="Times New Roman" w:hAnsi="Times New Roman" w:cs="Times New Roman"/>
          <w:sz w:val="24"/>
          <w:szCs w:val="20"/>
        </w:rPr>
      </w:pPr>
      <w:r w:rsidRPr="007A4D90">
        <w:rPr>
          <w:rFonts w:ascii="Times New Roman" w:eastAsia="Times New Roman" w:hAnsi="Times New Roman" w:cs="Times New Roman"/>
          <w:szCs w:val="20"/>
        </w:rPr>
        <w:lastRenderedPageBreak/>
        <w:t>Министерство образования Республики Беларусь</w:t>
      </w:r>
    </w:p>
    <w:tbl>
      <w:tblPr>
        <w:tblW w:w="9639" w:type="dxa"/>
        <w:tblLayout w:type="fixed"/>
        <w:tblLook w:val="0000" w:firstRow="0" w:lastRow="0" w:firstColumn="0" w:lastColumn="0" w:noHBand="0" w:noVBand="0"/>
      </w:tblPr>
      <w:tblGrid>
        <w:gridCol w:w="108"/>
        <w:gridCol w:w="1843"/>
        <w:gridCol w:w="1276"/>
        <w:gridCol w:w="567"/>
        <w:gridCol w:w="142"/>
        <w:gridCol w:w="850"/>
        <w:gridCol w:w="425"/>
        <w:gridCol w:w="142"/>
        <w:gridCol w:w="425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317"/>
      </w:tblGrid>
      <w:tr w:rsidR="009D3368" w:rsidRPr="007A4D90" w:rsidTr="00A0469D">
        <w:trPr>
          <w:gridBefore w:val="1"/>
          <w:wBefore w:w="108" w:type="dxa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before="120" w:after="0"/>
              <w:jc w:val="center"/>
              <w:rPr>
                <w:rFonts w:ascii="Times New Roman" w:eastAsia="Times New Roman" w:hAnsi="Times New Roman" w:cs="Times New Roman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Cs w:val="20"/>
              </w:rPr>
              <w:t>Учреждение образования</w:t>
            </w:r>
            <w:r w:rsidRPr="007A4D90">
              <w:rPr>
                <w:rFonts w:ascii="Times New Roman" w:eastAsia="Times New Roman" w:hAnsi="Times New Roman" w:cs="Times New Roman"/>
                <w:szCs w:val="20"/>
              </w:rPr>
              <w:br/>
            </w:r>
            <w:r w:rsidRPr="007A4D90">
              <w:rPr>
                <w:rFonts w:ascii="Times New Roman" w:eastAsia="Times New Roman" w:hAnsi="Times New Roman" w:cs="Times New Roman"/>
                <w:sz w:val="20"/>
                <w:szCs w:val="20"/>
              </w:rPr>
              <w:t>БЕЛОРУССКИЙ ГОСУДАРСТВЕННЫЙ УНИВЕРСИТЕТ ИНФОРМАТИКИ И РАДИОЭЛЕКТРОНИКИ</w:t>
            </w:r>
          </w:p>
        </w:tc>
      </w:tr>
      <w:tr w:rsidR="009D3368" w:rsidRPr="007A4D90" w:rsidTr="00A0469D">
        <w:trPr>
          <w:gridBefore w:val="1"/>
          <w:wBefore w:w="108" w:type="dxa"/>
          <w:trHeight w:hRule="exact" w:val="227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1843" w:type="dxa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Факультет                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</w:tcBorders>
          </w:tcPr>
          <w:p w:rsidR="009D3368" w:rsidRPr="00643EDE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ИЭ</w:t>
            </w:r>
          </w:p>
        </w:tc>
        <w:tc>
          <w:tcPr>
            <w:tcW w:w="1134" w:type="dxa"/>
            <w:gridSpan w:val="4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Кафедра</w:t>
            </w:r>
          </w:p>
        </w:tc>
        <w:tc>
          <w:tcPr>
            <w:tcW w:w="3719" w:type="dxa"/>
            <w:gridSpan w:val="11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ЭИ</w:t>
            </w: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1843" w:type="dxa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Специальность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643EDE">
              <w:rPr>
                <w:rFonts w:ascii="Times New Roman" w:eastAsia="Times New Roman" w:hAnsi="Times New Roman" w:cs="Times New Roman"/>
                <w:sz w:val="24"/>
                <w:szCs w:val="20"/>
              </w:rPr>
              <w:t>1-40 0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1</w:t>
            </w:r>
            <w:r w:rsidRPr="00643EDE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02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-08</w:t>
            </w:r>
          </w:p>
        </w:tc>
        <w:tc>
          <w:tcPr>
            <w:tcW w:w="1843" w:type="dxa"/>
            <w:gridSpan w:val="7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Специализация</w:t>
            </w:r>
          </w:p>
        </w:tc>
        <w:tc>
          <w:tcPr>
            <w:tcW w:w="3010" w:type="dxa"/>
            <w:gridSpan w:val="8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A0469D">
        <w:trPr>
          <w:gridBefore w:val="1"/>
          <w:wBefore w:w="108" w:type="dxa"/>
          <w:trHeight w:val="473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jc w:val="right"/>
              <w:rPr>
                <w:rFonts w:ascii="Times New Roman" w:eastAsia="Times New Roman" w:hAnsi="Times New Roman" w:cs="Times New Roman"/>
                <w:sz w:val="12"/>
                <w:szCs w:val="20"/>
              </w:rPr>
            </w:pPr>
          </w:p>
          <w:p w:rsidR="009D3368" w:rsidRPr="007A4D90" w:rsidRDefault="009D3368" w:rsidP="009D3368">
            <w:pPr>
              <w:spacing w:after="0"/>
              <w:jc w:val="right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УТВЕРЖДАЮ</w:t>
            </w:r>
          </w:p>
        </w:tc>
      </w:tr>
      <w:tr w:rsidR="009D3368" w:rsidRPr="007A4D90" w:rsidTr="00A0469D">
        <w:trPr>
          <w:gridBefore w:val="1"/>
          <w:wBefore w:w="108" w:type="dxa"/>
          <w:trHeight w:val="403"/>
        </w:trPr>
        <w:tc>
          <w:tcPr>
            <w:tcW w:w="6379" w:type="dxa"/>
            <w:gridSpan w:val="11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  <w:tc>
          <w:tcPr>
            <w:tcW w:w="1593" w:type="dxa"/>
            <w:gridSpan w:val="4"/>
          </w:tcPr>
          <w:p w:rsidR="009D3368" w:rsidRPr="007A4D90" w:rsidRDefault="00522ECE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Зав.</w:t>
            </w:r>
            <w:r w:rsidR="009D3368"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кафедрой</w:t>
            </w:r>
          </w:p>
        </w:tc>
      </w:tr>
      <w:tr w:rsidR="009D3368" w:rsidRPr="007A4D90" w:rsidTr="00522ECE">
        <w:trPr>
          <w:gridBefore w:val="1"/>
          <w:wBefore w:w="108" w:type="dxa"/>
          <w:trHeight w:val="337"/>
        </w:trPr>
        <w:tc>
          <w:tcPr>
            <w:tcW w:w="6379" w:type="dxa"/>
            <w:gridSpan w:val="11"/>
          </w:tcPr>
          <w:p w:rsidR="009D3368" w:rsidRPr="007A4D90" w:rsidRDefault="009D3368" w:rsidP="00522EC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:rsidR="009D3368" w:rsidRPr="007A4D90" w:rsidRDefault="009D3368" w:rsidP="00522E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</w:t>
            </w:r>
          </w:p>
        </w:tc>
        <w:tc>
          <w:tcPr>
            <w:tcW w:w="283" w:type="dxa"/>
            <w:gridSpan w:val="2"/>
          </w:tcPr>
          <w:p w:rsidR="009D3368" w:rsidRPr="007A4D90" w:rsidRDefault="009D3368" w:rsidP="00522E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:rsidR="009D3368" w:rsidRPr="007A4D90" w:rsidRDefault="009D3368" w:rsidP="00522EC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9D3368" w:rsidRPr="007A4D90" w:rsidRDefault="009D3368" w:rsidP="00522ECE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20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 </w:t>
            </w:r>
          </w:p>
        </w:tc>
        <w:tc>
          <w:tcPr>
            <w:tcW w:w="317" w:type="dxa"/>
          </w:tcPr>
          <w:p w:rsidR="009D3368" w:rsidRPr="007A4D90" w:rsidRDefault="00A0485C" w:rsidP="00A0485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г</w:t>
            </w:r>
          </w:p>
        </w:tc>
      </w:tr>
      <w:tr w:rsidR="009D3368" w:rsidRPr="007A4D90" w:rsidTr="00A0469D">
        <w:trPr>
          <w:gridBefore w:val="1"/>
          <w:wBefore w:w="108" w:type="dxa"/>
          <w:trHeight w:val="305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:rsidR="009D3368" w:rsidRPr="007A4D90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1" w:name="_Toc246409745"/>
            <w:r w:rsidRPr="007A4D9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ДАНИЕ</w:t>
            </w:r>
            <w:bookmarkEnd w:id="1"/>
          </w:p>
        </w:tc>
      </w:tr>
      <w:tr w:rsidR="009D3368" w:rsidRPr="007A4D90" w:rsidTr="00A0469D">
        <w:trPr>
          <w:gridBefore w:val="1"/>
          <w:wBefore w:w="108" w:type="dxa"/>
          <w:trHeight w:val="475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2" w:name="_Toc246409746"/>
            <w:r w:rsidRPr="007A4D9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 дипломному проекту (работе) студента</w:t>
            </w:r>
            <w:bookmarkEnd w:id="2"/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9531" w:type="dxa"/>
            <w:gridSpan w:val="20"/>
            <w:tcBorders>
              <w:bottom w:val="single" w:sz="4" w:space="0" w:color="auto"/>
            </w:tcBorders>
          </w:tcPr>
          <w:p w:rsidR="009D3368" w:rsidRPr="000236E2" w:rsidRDefault="003A10DB" w:rsidP="0081309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Довляш</w:t>
            </w:r>
            <w:r w:rsidR="009D3368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Александре Анатольевне</w:t>
            </w:r>
          </w:p>
        </w:tc>
      </w:tr>
      <w:tr w:rsidR="009D3368" w:rsidRPr="007A4D90" w:rsidTr="00A0469D">
        <w:trPr>
          <w:gridBefore w:val="1"/>
          <w:wBefore w:w="108" w:type="dxa"/>
          <w:trHeight w:val="397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ind w:left="34" w:hanging="34"/>
              <w:jc w:val="center"/>
              <w:rPr>
                <w:rFonts w:ascii="Times New Roman" w:eastAsia="Times New Roman" w:hAnsi="Times New Roman" w:cs="Times New Roman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Cs w:val="20"/>
              </w:rPr>
              <w:t>(фамилия</w:t>
            </w:r>
            <w:r w:rsidRPr="007A4D90">
              <w:rPr>
                <w:rFonts w:ascii="Times New Roman" w:eastAsia="Times New Roman" w:hAnsi="Times New Roman" w:cs="Times New Roman"/>
                <w:szCs w:val="20"/>
                <w:lang w:val="en-US"/>
              </w:rPr>
              <w:t xml:space="preserve">, </w:t>
            </w:r>
            <w:r w:rsidRPr="007A4D90">
              <w:rPr>
                <w:rFonts w:ascii="Times New Roman" w:eastAsia="Times New Roman" w:hAnsi="Times New Roman" w:cs="Times New Roman"/>
                <w:szCs w:val="20"/>
              </w:rPr>
              <w:t>имя</w:t>
            </w:r>
            <w:r w:rsidRPr="007A4D90">
              <w:rPr>
                <w:rFonts w:ascii="Times New Roman" w:eastAsia="Times New Roman" w:hAnsi="Times New Roman" w:cs="Times New Roman"/>
                <w:szCs w:val="20"/>
                <w:lang w:val="en-US"/>
              </w:rPr>
              <w:t xml:space="preserve">, </w:t>
            </w:r>
            <w:r w:rsidRPr="007A4D90">
              <w:rPr>
                <w:rFonts w:ascii="Times New Roman" w:eastAsia="Times New Roman" w:hAnsi="Times New Roman" w:cs="Times New Roman"/>
                <w:szCs w:val="20"/>
              </w:rPr>
              <w:t>отчество)</w:t>
            </w: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3119" w:type="dxa"/>
            <w:gridSpan w:val="2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1 Тема проекта (работы):</w:t>
            </w:r>
          </w:p>
        </w:tc>
        <w:tc>
          <w:tcPr>
            <w:tcW w:w="6412" w:type="dxa"/>
            <w:gridSpan w:val="18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keepNext/>
              <w:spacing w:after="0"/>
              <w:outlineLvl w:val="3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Программная поддержка управления взаимоотношениями</w:t>
            </w:r>
          </w:p>
        </w:tc>
      </w:tr>
      <w:tr w:rsidR="009D3368" w:rsidRPr="007A4D90" w:rsidTr="00A0469D">
        <w:trPr>
          <w:gridBefore w:val="1"/>
          <w:wBefore w:w="108" w:type="dxa"/>
          <w:cantSplit/>
          <w:trHeight w:val="277"/>
        </w:trPr>
        <w:tc>
          <w:tcPr>
            <w:tcW w:w="9531" w:type="dxa"/>
            <w:gridSpan w:val="20"/>
          </w:tcPr>
          <w:p w:rsidR="009D3368" w:rsidRPr="007965DA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автомобильных дилеров с клиентами</w:t>
            </w:r>
          </w:p>
        </w:tc>
      </w:tr>
      <w:tr w:rsidR="009D3368" w:rsidRPr="007A4D90" w:rsidTr="00A0469D">
        <w:trPr>
          <w:gridBefore w:val="1"/>
          <w:wBefore w:w="108" w:type="dxa"/>
          <w:trHeight w:val="285"/>
        </w:trPr>
        <w:tc>
          <w:tcPr>
            <w:tcW w:w="4678" w:type="dxa"/>
            <w:gridSpan w:val="5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утверждена приказом по университету от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ind w:left="-43" w:firstLine="43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«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9D3368" w:rsidRPr="005F2CC2" w:rsidRDefault="009D3368" w:rsidP="009D3368">
            <w:pPr>
              <w:spacing w:after="0"/>
              <w:ind w:left="-108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 xml:space="preserve"> </w:t>
            </w:r>
            <w:r w:rsidR="00082492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19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»</w:t>
            </w:r>
          </w:p>
        </w:tc>
        <w:tc>
          <w:tcPr>
            <w:tcW w:w="127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9D3368" w:rsidRPr="005F2CC2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highlight w:val="yellow"/>
              </w:rPr>
            </w:pPr>
            <w:r w:rsidRPr="005F2CC2">
              <w:rPr>
                <w:rFonts w:ascii="Times New Roman" w:eastAsia="Times New Roman" w:hAnsi="Times New Roman" w:cs="Times New Roman"/>
                <w:sz w:val="24"/>
                <w:szCs w:val="20"/>
              </w:rPr>
              <w:t>января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20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17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г.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ind w:hanging="108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№</w:t>
            </w:r>
          </w:p>
        </w:tc>
        <w:tc>
          <w:tcPr>
            <w:tcW w:w="88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9D3368" w:rsidRPr="007965DA" w:rsidRDefault="00082492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51 </w:t>
            </w:r>
            <w:r w:rsidR="009D3368">
              <w:rPr>
                <w:rFonts w:ascii="Times New Roman" w:eastAsia="Times New Roman" w:hAnsi="Times New Roman" w:cs="Times New Roman"/>
                <w:sz w:val="24"/>
                <w:szCs w:val="20"/>
              </w:rPr>
              <w:t>с</w:t>
            </w:r>
          </w:p>
        </w:tc>
      </w:tr>
      <w:tr w:rsidR="009D3368" w:rsidRPr="007A4D90" w:rsidTr="00A0469D">
        <w:trPr>
          <w:gridBefore w:val="1"/>
          <w:wBefore w:w="108" w:type="dxa"/>
          <w:trHeight w:val="435"/>
        </w:trPr>
        <w:tc>
          <w:tcPr>
            <w:tcW w:w="5245" w:type="dxa"/>
            <w:gridSpan w:val="7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2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2 Срок сдачи студентом законченной работы</w:t>
            </w:r>
          </w:p>
        </w:tc>
        <w:tc>
          <w:tcPr>
            <w:tcW w:w="4286" w:type="dxa"/>
            <w:gridSpan w:val="13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2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A0469D">
        <w:trPr>
          <w:gridBefore w:val="1"/>
          <w:wBefore w:w="108" w:type="dxa"/>
          <w:trHeight w:val="206"/>
        </w:trPr>
        <w:tc>
          <w:tcPr>
            <w:tcW w:w="3686" w:type="dxa"/>
            <w:gridSpan w:val="3"/>
          </w:tcPr>
          <w:p w:rsidR="009D3368" w:rsidRPr="003A2939" w:rsidRDefault="009D3368" w:rsidP="009D3368">
            <w:pPr>
              <w:spacing w:before="40" w:after="4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A2939">
              <w:rPr>
                <w:rFonts w:ascii="Times New Roman" w:eastAsia="Times New Roman" w:hAnsi="Times New Roman" w:cs="Times New Roman"/>
                <w:sz w:val="24"/>
                <w:szCs w:val="20"/>
              </w:rPr>
              <w:t>3 Исходные данные к проекту:</w:t>
            </w:r>
          </w:p>
        </w:tc>
        <w:tc>
          <w:tcPr>
            <w:tcW w:w="5845" w:type="dxa"/>
            <w:gridSpan w:val="17"/>
            <w:tcBorders>
              <w:bottom w:val="single" w:sz="4" w:space="0" w:color="auto"/>
            </w:tcBorders>
          </w:tcPr>
          <w:p w:rsidR="009D3368" w:rsidRPr="000F44F1" w:rsidRDefault="009D3368" w:rsidP="009D3368">
            <w:pPr>
              <w:spacing w:before="40" w:after="4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0F44F1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Тип операционной системы – Windows 7;</w:t>
            </w:r>
          </w:p>
        </w:tc>
      </w:tr>
      <w:tr w:rsidR="009D3368" w:rsidRPr="00A43F76" w:rsidTr="00A0469D">
        <w:trPr>
          <w:gridBefore w:val="1"/>
          <w:wBefore w:w="108" w:type="dxa"/>
          <w:cantSplit/>
        </w:trPr>
        <w:tc>
          <w:tcPr>
            <w:tcW w:w="9531" w:type="dxa"/>
            <w:gridSpan w:val="20"/>
            <w:tcBorders>
              <w:bottom w:val="single" w:sz="4" w:space="0" w:color="auto"/>
            </w:tcBorders>
            <w:vAlign w:val="bottom"/>
          </w:tcPr>
          <w:p w:rsidR="009D3368" w:rsidRPr="0022355A" w:rsidRDefault="009D3368" w:rsidP="009D3368">
            <w:pPr>
              <w:spacing w:after="0"/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</w:pP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язык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программирования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 –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Java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;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технологии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 –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JPA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, </w:t>
            </w:r>
            <w:r w:rsidRPr="003A293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M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ibernate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r w:rsidRPr="0022355A">
              <w:rPr>
                <w:rStyle w:val="normaltextrun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API</w:t>
            </w:r>
            <w:r w:rsidRPr="0022355A">
              <w:rPr>
                <w:rStyle w:val="apple-converted-space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GB"/>
              </w:rPr>
              <w:t> </w:t>
            </w:r>
            <w:r w:rsidRPr="0022355A">
              <w:rPr>
                <w:rStyle w:val="normaltextrun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Spring</w:t>
            </w:r>
            <w:r w:rsidRPr="0022355A">
              <w:rPr>
                <w:rStyle w:val="apple-converted-space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GB"/>
              </w:rPr>
              <w:t> </w:t>
            </w:r>
            <w:r w:rsidRPr="0022355A">
              <w:rPr>
                <w:rStyle w:val="normaltextrun"/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Data</w:t>
            </w:r>
            <w:r w:rsidRPr="0022355A">
              <w:rPr>
                <w:rStyle w:val="normaltextrun"/>
                <w:color w:val="000000"/>
                <w:shd w:val="clear" w:color="auto" w:fill="FFFFFF"/>
                <w:lang w:val="en-GB"/>
              </w:rPr>
              <w:t> </w:t>
            </w:r>
            <w:r w:rsidRPr="003A293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ess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, </w:t>
            </w:r>
          </w:p>
        </w:tc>
      </w:tr>
      <w:tr w:rsidR="009D3368" w:rsidRPr="00A43F76" w:rsidTr="00A0469D">
        <w:trPr>
          <w:gridBefore w:val="1"/>
          <w:wBefore w:w="108" w:type="dxa"/>
          <w:cantSplit/>
          <w:trHeight w:val="188"/>
        </w:trPr>
        <w:tc>
          <w:tcPr>
            <w:tcW w:w="9531" w:type="dxa"/>
            <w:gridSpan w:val="20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D3368" w:rsidRPr="0022355A" w:rsidRDefault="009D3368" w:rsidP="009D3368">
            <w:pPr>
              <w:spacing w:after="0" w:line="240" w:lineRule="auto"/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</w:pP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Jersey 2.2, REST 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веб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-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сервис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, 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формат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передачи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данных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SON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СУБД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 –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3A293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ySQL</w:t>
            </w:r>
            <w:r w:rsidRPr="0022355A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5.7,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  <w:lang w:val="en-GB"/>
              </w:rPr>
              <w:t xml:space="preserve"> </w:t>
            </w:r>
          </w:p>
        </w:tc>
      </w:tr>
      <w:tr w:rsidR="009D3368" w:rsidRPr="007A4D90" w:rsidTr="00A0469D">
        <w:trPr>
          <w:gridBefore w:val="1"/>
          <w:wBefore w:w="108" w:type="dxa"/>
          <w:trHeight w:val="177"/>
        </w:trPr>
        <w:tc>
          <w:tcPr>
            <w:tcW w:w="9531" w:type="dxa"/>
            <w:gridSpan w:val="20"/>
            <w:tcBorders>
              <w:top w:val="single" w:sz="4" w:space="0" w:color="auto"/>
            </w:tcBorders>
            <w:vAlign w:val="bottom"/>
          </w:tcPr>
          <w:p w:rsidR="009D3368" w:rsidRPr="003A2939" w:rsidRDefault="009D3368" w:rsidP="009D3368">
            <w:pPr>
              <w:spacing w:after="0"/>
              <w:rPr>
                <w:rFonts w:ascii="Times New Roman" w:hAnsi="Times New Roman" w:cs="Times New Roman"/>
                <w:snapToGrid w:val="0"/>
                <w:sz w:val="24"/>
                <w:szCs w:val="24"/>
              </w:rPr>
            </w:pP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Архитектура</w:t>
            </w:r>
            <w:r w:rsidRPr="0022355A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 xml:space="preserve">: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MVC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 xml:space="preserve"> </w:t>
            </w:r>
            <w:r w:rsidRPr="003A2939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(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 xml:space="preserve">база данных – модель – бизнес- логика – REST веб-сервис – </w:t>
            </w:r>
          </w:p>
        </w:tc>
      </w:tr>
      <w:tr w:rsidR="009D3368" w:rsidRPr="007A4D90" w:rsidTr="00A0469D">
        <w:trPr>
          <w:gridBefore w:val="1"/>
          <w:wBefore w:w="108" w:type="dxa"/>
          <w:trHeight w:val="177"/>
        </w:trPr>
        <w:tc>
          <w:tcPr>
            <w:tcW w:w="9531" w:type="dxa"/>
            <w:gridSpan w:val="20"/>
            <w:tcBorders>
              <w:top w:val="single" w:sz="4" w:space="0" w:color="auto"/>
            </w:tcBorders>
            <w:vAlign w:val="bottom"/>
          </w:tcPr>
          <w:p w:rsidR="009D3368" w:rsidRPr="003A2939" w:rsidRDefault="009D3368" w:rsidP="009D3368">
            <w:pPr>
              <w:spacing w:after="0"/>
              <w:rPr>
                <w:rFonts w:ascii="Times New Roman" w:hAnsi="Times New Roman" w:cs="Times New Roman"/>
                <w:snapToGrid w:val="0"/>
                <w:sz w:val="24"/>
                <w:szCs w:val="24"/>
              </w:rPr>
            </w:pP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клиентский интерфей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3A293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D3368" w:rsidRPr="007A4D90" w:rsidTr="00A0469D">
        <w:trPr>
          <w:trHeight w:val="600"/>
        </w:trPr>
        <w:tc>
          <w:tcPr>
            <w:tcW w:w="9639" w:type="dxa"/>
            <w:gridSpan w:val="21"/>
            <w:tcBorders>
              <w:top w:val="single" w:sz="4" w:space="0" w:color="auto"/>
            </w:tcBorders>
          </w:tcPr>
          <w:p w:rsidR="009D3368" w:rsidRPr="007A4D90" w:rsidRDefault="009D3368" w:rsidP="009D3368">
            <w:pPr>
              <w:spacing w:after="0"/>
              <w:ind w:firstLine="142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  <w:p w:rsidR="009D3368" w:rsidRPr="007A4D90" w:rsidRDefault="009D3368" w:rsidP="009D3368">
            <w:pPr>
              <w:spacing w:after="0"/>
              <w:ind w:left="-108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 4 Содержание пояснительной записки (перечень подлежащих разработке вопросов): </w:t>
            </w:r>
          </w:p>
        </w:tc>
      </w:tr>
      <w:tr w:rsidR="009D3368" w:rsidRPr="00824058" w:rsidTr="00A0469D">
        <w:trPr>
          <w:trHeight w:val="102"/>
        </w:trPr>
        <w:tc>
          <w:tcPr>
            <w:tcW w:w="9639" w:type="dxa"/>
            <w:gridSpan w:val="21"/>
            <w:tcBorders>
              <w:bottom w:val="single" w:sz="4" w:space="0" w:color="auto"/>
            </w:tcBorders>
          </w:tcPr>
          <w:p w:rsidR="009D3368" w:rsidRPr="00824058" w:rsidRDefault="009D3368" w:rsidP="009D3368">
            <w:pPr>
              <w:spacing w:before="40" w:after="40" w:line="24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824058">
              <w:rPr>
                <w:rFonts w:ascii="Times New Roman" w:hAnsi="Times New Roman" w:cs="Times New Roman"/>
                <w:sz w:val="24"/>
              </w:rPr>
              <w:t xml:space="preserve">   Введение </w:t>
            </w:r>
          </w:p>
        </w:tc>
      </w:tr>
      <w:tr w:rsidR="009D3368" w:rsidRPr="00824058" w:rsidTr="00A0469D">
        <w:trPr>
          <w:trHeight w:val="256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B800F2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4058">
              <w:rPr>
                <w:rFonts w:ascii="Times New Roman" w:hAnsi="Times New Roman" w:cs="Times New Roman"/>
                <w:sz w:val="24"/>
              </w:rPr>
              <w:t xml:space="preserve">   1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B800F2">
              <w:rPr>
                <w:rFonts w:ascii="Times New Roman" w:hAnsi="Times New Roman" w:cs="Times New Roman"/>
                <w:sz w:val="24"/>
                <w:szCs w:val="24"/>
              </w:rPr>
              <w:t>Cистемы управления взаимоотношениями с клиентами в контексте рынк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родажи </w:t>
            </w:r>
          </w:p>
        </w:tc>
      </w:tr>
      <w:tr w:rsidR="009D3368" w:rsidRPr="00824058" w:rsidTr="00A0469D">
        <w:trPr>
          <w:trHeight w:val="256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824058" w:rsidRDefault="00EB312E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9D3368">
              <w:rPr>
                <w:rFonts w:ascii="Times New Roman" w:hAnsi="Times New Roman" w:cs="Times New Roman"/>
                <w:sz w:val="24"/>
                <w:szCs w:val="24"/>
              </w:rPr>
              <w:t>втомобилей</w:t>
            </w:r>
          </w:p>
        </w:tc>
      </w:tr>
      <w:tr w:rsidR="009D3368" w:rsidRPr="00824058" w:rsidTr="00A0469D">
        <w:trPr>
          <w:trHeight w:val="256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Default="009D3368" w:rsidP="009D3368">
            <w:pPr>
              <w:tabs>
                <w:tab w:val="left" w:pos="2127"/>
              </w:tabs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 w:rsidRPr="00BE12E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824058">
              <w:rPr>
                <w:rFonts w:ascii="Times New Roman" w:hAnsi="Times New Roman" w:cs="Times New Roman"/>
                <w:sz w:val="24"/>
              </w:rPr>
              <w:t>2</w:t>
            </w:r>
            <w:r>
              <w:rPr>
                <w:rFonts w:ascii="Times New Roman" w:hAnsi="Times New Roman" w:cs="Times New Roman"/>
                <w:sz w:val="24"/>
              </w:rPr>
              <w:t xml:space="preserve">  </w:t>
            </w:r>
            <w:r w:rsidRPr="00B800F2">
              <w:rPr>
                <w:rFonts w:ascii="Times New Roman" w:hAnsi="Times New Roman" w:cs="Times New Roman"/>
                <w:sz w:val="24"/>
                <w:szCs w:val="24"/>
              </w:rPr>
              <w:t>Анализ основных процессов поддержки управления взаимоотношениями</w:t>
            </w:r>
          </w:p>
        </w:tc>
      </w:tr>
      <w:tr w:rsidR="009D3368" w:rsidRPr="00824058" w:rsidTr="00A0469D">
        <w:trPr>
          <w:trHeight w:val="256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824058" w:rsidRDefault="009D3368" w:rsidP="009D3368">
            <w:pPr>
              <w:tabs>
                <w:tab w:val="left" w:pos="2127"/>
              </w:tabs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 w:rsidRPr="00B800F2">
              <w:rPr>
                <w:rFonts w:ascii="Times New Roman" w:hAnsi="Times New Roman" w:cs="Times New Roman"/>
                <w:sz w:val="24"/>
                <w:szCs w:val="24"/>
              </w:rPr>
              <w:t>автомобильных дилеров с клиентами</w:t>
            </w:r>
          </w:p>
        </w:tc>
      </w:tr>
      <w:tr w:rsidR="009D3368" w:rsidRPr="00824058" w:rsidTr="00A0469D">
        <w:trPr>
          <w:trHeight w:val="317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824058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  <w:r w:rsidRPr="00B800F2">
              <w:rPr>
                <w:rFonts w:ascii="Times New Roman" w:hAnsi="Times New Roman" w:cs="Times New Roman"/>
                <w:sz w:val="24"/>
                <w:szCs w:val="24"/>
              </w:rPr>
              <w:t xml:space="preserve">Программная поддержка управления взаимоотношениями автомобильных дилеров с </w:t>
            </w:r>
          </w:p>
        </w:tc>
      </w:tr>
      <w:tr w:rsidR="009D3368" w:rsidRPr="00824058" w:rsidTr="00A0469D">
        <w:trPr>
          <w:trHeight w:val="317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Default="00EB312E" w:rsidP="009D3368">
            <w:pPr>
              <w:spacing w:before="40" w:after="40" w:line="24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B800F2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9D3368" w:rsidRPr="00B800F2">
              <w:rPr>
                <w:rFonts w:ascii="Times New Roman" w:hAnsi="Times New Roman" w:cs="Times New Roman"/>
                <w:sz w:val="24"/>
                <w:szCs w:val="24"/>
              </w:rPr>
              <w:t>лиентами</w:t>
            </w:r>
          </w:p>
        </w:tc>
      </w:tr>
      <w:tr w:rsidR="009D3368" w:rsidRPr="004D0291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4D0291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 w:rsidRPr="004D0291">
              <w:rPr>
                <w:rFonts w:ascii="Times New Roman" w:hAnsi="Times New Roman" w:cs="Times New Roman"/>
                <w:sz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</w:rPr>
              <w:t>4</w:t>
            </w:r>
            <w:r w:rsidRPr="004D0291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2F47F0">
              <w:rPr>
                <w:rFonts w:ascii="Times New Roman" w:hAnsi="Times New Roman" w:cs="Times New Roman"/>
                <w:sz w:val="24"/>
                <w:szCs w:val="24"/>
              </w:rPr>
              <w:t xml:space="preserve">Технико-экономическое обоснование эффективности разработки системы управления </w:t>
            </w:r>
          </w:p>
        </w:tc>
      </w:tr>
      <w:tr w:rsidR="009D3368" w:rsidRPr="004D0291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ED1D88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b/>
                <w:sz w:val="24"/>
              </w:rPr>
            </w:pPr>
            <w:r w:rsidRPr="002F47F0">
              <w:rPr>
                <w:rFonts w:ascii="Times New Roman" w:hAnsi="Times New Roman" w:cs="Times New Roman"/>
                <w:sz w:val="24"/>
                <w:szCs w:val="24"/>
              </w:rPr>
              <w:t>взаимоотношениями автомобильных дилеров с клиентами</w:t>
            </w:r>
          </w:p>
        </w:tc>
      </w:tr>
      <w:tr w:rsidR="009D3368" w:rsidRPr="004D0291" w:rsidTr="00A0469D">
        <w:trPr>
          <w:trHeight w:val="172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4D0291" w:rsidRDefault="00EB312E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</w:t>
            </w:r>
            <w:r w:rsidR="009D3368">
              <w:rPr>
                <w:rFonts w:ascii="Times New Roman" w:hAnsi="Times New Roman" w:cs="Times New Roman"/>
                <w:sz w:val="24"/>
              </w:rPr>
              <w:t>лиентами</w:t>
            </w:r>
          </w:p>
        </w:tc>
      </w:tr>
      <w:tr w:rsidR="009D3368" w:rsidRPr="004D0291" w:rsidTr="00A0469D">
        <w:trPr>
          <w:trHeight w:val="172"/>
        </w:trPr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4D0291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</w:t>
            </w:r>
            <w:r w:rsidRPr="004D0291">
              <w:rPr>
                <w:rFonts w:ascii="Times New Roman" w:hAnsi="Times New Roman" w:cs="Times New Roman"/>
                <w:sz w:val="24"/>
              </w:rPr>
              <w:t>Заключение</w:t>
            </w:r>
          </w:p>
        </w:tc>
      </w:tr>
      <w:tr w:rsidR="009D3368" w:rsidRPr="00EC6365" w:rsidTr="00A0469D">
        <w:trPr>
          <w:trHeight w:val="269"/>
        </w:trPr>
        <w:tc>
          <w:tcPr>
            <w:tcW w:w="9639" w:type="dxa"/>
            <w:gridSpan w:val="21"/>
          </w:tcPr>
          <w:p w:rsidR="009D3368" w:rsidRPr="00EC6365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z w:val="24"/>
                <w:szCs w:val="20"/>
              </w:rPr>
              <w:t>5 Перечень графических материалов (с точным указанием обязательных чертежей):</w:t>
            </w:r>
          </w:p>
        </w:tc>
      </w:tr>
      <w:tr w:rsidR="009D3368" w:rsidRPr="00EC6365" w:rsidTr="00A0469D">
        <w:trPr>
          <w:trHeight w:val="303"/>
        </w:trPr>
        <w:tc>
          <w:tcPr>
            <w:tcW w:w="9639" w:type="dxa"/>
            <w:gridSpan w:val="21"/>
            <w:tcBorders>
              <w:bottom w:val="single" w:sz="4" w:space="0" w:color="auto"/>
            </w:tcBorders>
          </w:tcPr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z w:val="24"/>
                <w:szCs w:val="20"/>
              </w:rPr>
              <w:t>1 Функциональная модель системы (обязательный чертёж)</w:t>
            </w:r>
          </w:p>
        </w:tc>
      </w:tr>
      <w:tr w:rsidR="009D3368" w:rsidRPr="00EC6365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хема работы алгоритма редактирования личной информации пользователя </w:t>
            </w:r>
          </w:p>
        </w:tc>
      </w:tr>
      <w:tr w:rsidR="009D3368" w:rsidRPr="00EC6365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z w:val="24"/>
                <w:szCs w:val="20"/>
              </w:rPr>
              <w:t>(обязательный чертёж)</w:t>
            </w:r>
          </w:p>
        </w:tc>
      </w:tr>
      <w:tr w:rsidR="009D3368" w:rsidRPr="00EC6365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  <w:lastRenderedPageBreak/>
              <w:t xml:space="preserve">3 </w:t>
            </w:r>
            <w:r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  <w:t>Тема, ц</w:t>
            </w:r>
            <w:r w:rsidRPr="00F868E1"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  <w:t>ель, объект, предмет и задачи дипломного проекта</w:t>
            </w:r>
          </w:p>
        </w:tc>
      </w:tr>
      <w:tr w:rsidR="009D3368" w:rsidRPr="00377EAA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377EAA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Тенденции развития автомобильного рынка</w:t>
            </w:r>
          </w:p>
        </w:tc>
      </w:tr>
      <w:tr w:rsidR="009D3368" w:rsidRPr="00377EAA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377EAA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5 Модели представления системы</w:t>
            </w:r>
          </w:p>
        </w:tc>
      </w:tr>
      <w:tr w:rsidR="009D3368" w:rsidRPr="00EC6365" w:rsidTr="00A0469D">
        <w:tc>
          <w:tcPr>
            <w:tcW w:w="9639" w:type="dxa"/>
            <w:gridSpan w:val="21"/>
            <w:tcBorders>
              <w:top w:val="single" w:sz="4" w:space="0" w:color="auto"/>
              <w:bottom w:val="single" w:sz="4" w:space="0" w:color="auto"/>
            </w:tcBorders>
          </w:tcPr>
          <w:p w:rsidR="009D3368" w:rsidRPr="00EC6365" w:rsidRDefault="009D3368" w:rsidP="009D3368">
            <w:pPr>
              <w:spacing w:after="0"/>
              <w:ind w:firstLine="176"/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</w:pPr>
            <w:r w:rsidRPr="00EC6365">
              <w:rPr>
                <w:rFonts w:ascii="Times New Roman" w:eastAsia="Times New Roman" w:hAnsi="Times New Roman" w:cs="Times New Roman"/>
                <w:spacing w:val="4"/>
                <w:sz w:val="24"/>
                <w:szCs w:val="20"/>
              </w:rPr>
              <w:t xml:space="preserve">6 </w:t>
            </w:r>
            <w:r w:rsidRPr="00377EAA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езультаты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тестирования</w:t>
            </w:r>
            <w:r w:rsidRPr="00377EAA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системы</w:t>
            </w: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9531" w:type="dxa"/>
            <w:gridSpan w:val="20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 6 Содержание задания по технико-экономическому обоснованию.</w:t>
            </w: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9531" w:type="dxa"/>
            <w:gridSpan w:val="20"/>
            <w:tcBorders>
              <w:bottom w:val="single" w:sz="4" w:space="0" w:color="auto"/>
            </w:tcBorders>
          </w:tcPr>
          <w:p w:rsidR="009D3368" w:rsidRPr="004D0291" w:rsidRDefault="009D3368" w:rsidP="009D3368">
            <w:pPr>
              <w:spacing w:before="40" w:after="4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</w:t>
            </w:r>
            <w:r w:rsidRPr="00F868E1">
              <w:rPr>
                <w:rFonts w:ascii="Times New Roman" w:hAnsi="Times New Roman" w:cs="Times New Roman"/>
                <w:sz w:val="24"/>
              </w:rPr>
              <w:t xml:space="preserve">ехнико-экономическое обоснование </w:t>
            </w:r>
            <w:r>
              <w:rPr>
                <w:rFonts w:ascii="Times New Roman" w:hAnsi="Times New Roman" w:cs="Times New Roman"/>
                <w:sz w:val="24"/>
              </w:rPr>
              <w:t xml:space="preserve">эффективности разработки системы управления </w:t>
            </w:r>
          </w:p>
        </w:tc>
      </w:tr>
      <w:tr w:rsidR="009D3368" w:rsidRPr="007A4D90" w:rsidTr="00A0469D">
        <w:trPr>
          <w:gridBefore w:val="1"/>
          <w:wBefore w:w="108" w:type="dxa"/>
        </w:trPr>
        <w:tc>
          <w:tcPr>
            <w:tcW w:w="9531" w:type="dxa"/>
            <w:gridSpan w:val="20"/>
            <w:tcBorders>
              <w:bottom w:val="single" w:sz="4" w:space="0" w:color="auto"/>
            </w:tcBorders>
          </w:tcPr>
          <w:p w:rsidR="009D3368" w:rsidRPr="00ED1D88" w:rsidRDefault="009D3368" w:rsidP="009D3368">
            <w:pPr>
              <w:spacing w:before="40" w:after="40" w:line="240" w:lineRule="auto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заимоотношениями автомобильных дилеров с клиентами</w:t>
            </w:r>
          </w:p>
        </w:tc>
      </w:tr>
      <w:tr w:rsidR="009D3368" w:rsidRPr="007A4D90" w:rsidTr="00A0469D">
        <w:trPr>
          <w:gridBefore w:val="1"/>
          <w:wBefore w:w="108" w:type="dxa"/>
          <w:trHeight w:val="265"/>
        </w:trPr>
        <w:tc>
          <w:tcPr>
            <w:tcW w:w="1843" w:type="dxa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Задание выдал</w:t>
            </w:r>
          </w:p>
        </w:tc>
        <w:tc>
          <w:tcPr>
            <w:tcW w:w="1985" w:type="dxa"/>
            <w:gridSpan w:val="3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  <w:tc>
          <w:tcPr>
            <w:tcW w:w="5703" w:type="dxa"/>
            <w:gridSpan w:val="16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Т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Л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Слюсарь</w:t>
            </w:r>
          </w:p>
        </w:tc>
      </w:tr>
    </w:tbl>
    <w:p w:rsidR="009D3368" w:rsidRDefault="009D3368" w:rsidP="009D3368">
      <w:pPr>
        <w:spacing w:after="0"/>
        <w:jc w:val="center"/>
        <w:rPr>
          <w:rFonts w:ascii="Times New Roman" w:eastAsia="Times New Roman" w:hAnsi="Times New Roman" w:cs="Times New Roman"/>
          <w:caps/>
          <w:sz w:val="24"/>
          <w:szCs w:val="24"/>
        </w:rPr>
      </w:pPr>
      <w:bookmarkStart w:id="3" w:name="_Toc246409747"/>
    </w:p>
    <w:p w:rsidR="009D3368" w:rsidRPr="007A4D90" w:rsidRDefault="009D3368" w:rsidP="009D3368">
      <w:pPr>
        <w:spacing w:after="0"/>
        <w:jc w:val="center"/>
        <w:rPr>
          <w:rFonts w:ascii="Times New Roman" w:eastAsia="Times New Roman" w:hAnsi="Times New Roman" w:cs="Times New Roman"/>
          <w:caps/>
          <w:sz w:val="24"/>
          <w:szCs w:val="24"/>
        </w:rPr>
      </w:pPr>
      <w:r w:rsidRPr="007A4D90">
        <w:rPr>
          <w:rFonts w:ascii="Times New Roman" w:eastAsia="Times New Roman" w:hAnsi="Times New Roman" w:cs="Times New Roman"/>
          <w:caps/>
          <w:sz w:val="24"/>
          <w:szCs w:val="24"/>
        </w:rPr>
        <w:t>КАЛЕНДАРНЫЙ ПЛАН</w:t>
      </w:r>
      <w:bookmarkEnd w:id="3"/>
    </w:p>
    <w:p w:rsidR="009D3368" w:rsidRPr="007A4D90" w:rsidRDefault="009D3368" w:rsidP="009D3368">
      <w:pPr>
        <w:spacing w:after="0"/>
        <w:jc w:val="center"/>
        <w:rPr>
          <w:rFonts w:ascii="Times New Roman" w:eastAsia="Times New Roman" w:hAnsi="Times New Roman" w:cs="Times New Roman"/>
          <w:b/>
          <w:sz w:val="16"/>
          <w:szCs w:val="20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12"/>
        <w:gridCol w:w="992"/>
        <w:gridCol w:w="1560"/>
        <w:gridCol w:w="1559"/>
      </w:tblGrid>
      <w:tr w:rsidR="009D3368" w:rsidRPr="007A4D90" w:rsidTr="009D3368">
        <w:trPr>
          <w:cantSplit/>
        </w:trPr>
        <w:tc>
          <w:tcPr>
            <w:tcW w:w="5812" w:type="dxa"/>
            <w:vAlign w:val="center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Наименование этапов дипломного проекта</w:t>
            </w: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br/>
              <w:t>(работы)</w:t>
            </w:r>
          </w:p>
        </w:tc>
        <w:tc>
          <w:tcPr>
            <w:tcW w:w="992" w:type="dxa"/>
            <w:vAlign w:val="center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Объем этапа,</w:t>
            </w:r>
          </w:p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%</w:t>
            </w:r>
          </w:p>
        </w:tc>
        <w:tc>
          <w:tcPr>
            <w:tcW w:w="1560" w:type="dxa"/>
            <w:vAlign w:val="center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Срок выполнения этапа</w:t>
            </w:r>
          </w:p>
        </w:tc>
        <w:tc>
          <w:tcPr>
            <w:tcW w:w="1559" w:type="dxa"/>
            <w:vAlign w:val="center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Примечание</w:t>
            </w:r>
          </w:p>
        </w:tc>
      </w:tr>
      <w:tr w:rsidR="009D3368" w:rsidRPr="007A4D90" w:rsidTr="009D3368">
        <w:trPr>
          <w:cantSplit/>
          <w:trHeight w:val="562"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Сбор и анализ информации по предметной области, разработка технического задания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02.02 – 14.02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9D3368">
        <w:trPr>
          <w:cantSplit/>
          <w:trHeight w:val="562"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Разработка функциональных требований, архитектуры программы, схемы данных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16.02 – 28.02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9D3368">
        <w:trPr>
          <w:cantSplit/>
          <w:trHeight w:val="562"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Функциональное моделирование, разработка алгоритмов программных модулей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02.03 – 07.03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9D3368">
        <w:trPr>
          <w:cantSplit/>
          <w:trHeight w:val="244"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Программная реализация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02.03 – 14.03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</w:pPr>
          </w:p>
        </w:tc>
      </w:tr>
      <w:tr w:rsidR="009D3368" w:rsidRPr="007A4D90" w:rsidTr="009D3368">
        <w:trPr>
          <w:cantSplit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Расчет экономической эффективности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15.04 –04.05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9D3368" w:rsidRPr="007A4D90" w:rsidTr="009D3368">
        <w:trPr>
          <w:cantSplit/>
          <w:trHeight w:val="562"/>
        </w:trPr>
        <w:tc>
          <w:tcPr>
            <w:tcW w:w="5812" w:type="dxa"/>
          </w:tcPr>
          <w:p w:rsidR="009D3368" w:rsidRPr="00F23684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Оформление графического материала и поясни-</w:t>
            </w:r>
          </w:p>
          <w:p w:rsidR="009D3368" w:rsidRPr="00F23684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тельной записки</w:t>
            </w:r>
          </w:p>
        </w:tc>
        <w:tc>
          <w:tcPr>
            <w:tcW w:w="992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368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60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F23684">
              <w:rPr>
                <w:rFonts w:ascii="Times New Roman" w:eastAsia="Times New Roman" w:hAnsi="Times New Roman" w:cs="Times New Roman"/>
                <w:sz w:val="24"/>
                <w:szCs w:val="20"/>
              </w:rPr>
              <w:t>05.05 – 22.05</w:t>
            </w:r>
          </w:p>
        </w:tc>
        <w:tc>
          <w:tcPr>
            <w:tcW w:w="1559" w:type="dxa"/>
          </w:tcPr>
          <w:p w:rsidR="009D3368" w:rsidRPr="00F23684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</w:tbl>
    <w:p w:rsidR="009D3368" w:rsidRPr="007A4D90" w:rsidRDefault="009D3368" w:rsidP="009D3368">
      <w:pPr>
        <w:spacing w:after="0"/>
        <w:jc w:val="center"/>
        <w:rPr>
          <w:rFonts w:ascii="Times New Roman" w:eastAsia="Times New Roman" w:hAnsi="Times New Roman" w:cs="Times New Roman"/>
          <w:b/>
          <w:sz w:val="24"/>
          <w:szCs w:val="20"/>
        </w:rPr>
      </w:pPr>
    </w:p>
    <w:tbl>
      <w:tblPr>
        <w:tblW w:w="100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026"/>
        <w:gridCol w:w="993"/>
        <w:gridCol w:w="850"/>
        <w:gridCol w:w="1559"/>
        <w:gridCol w:w="2092"/>
      </w:tblGrid>
      <w:tr w:rsidR="009D3368" w:rsidRPr="007A4D90" w:rsidTr="009D3368">
        <w:trPr>
          <w:cantSplit/>
          <w:trHeight w:val="342"/>
        </w:trPr>
        <w:tc>
          <w:tcPr>
            <w:tcW w:w="2552" w:type="dxa"/>
          </w:tcPr>
          <w:p w:rsidR="009D3368" w:rsidRPr="007A4D90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Дата выдачи задания</w:t>
            </w:r>
          </w:p>
        </w:tc>
        <w:tc>
          <w:tcPr>
            <w:tcW w:w="2018" w:type="dxa"/>
            <w:gridSpan w:val="2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  <w:tc>
          <w:tcPr>
            <w:tcW w:w="1843" w:type="dxa"/>
            <w:gridSpan w:val="2"/>
          </w:tcPr>
          <w:p w:rsidR="009D3368" w:rsidRPr="007A4D90" w:rsidRDefault="009D3368" w:rsidP="009D3368">
            <w:pPr>
              <w:spacing w:after="0"/>
              <w:jc w:val="right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>Руководитель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i/>
                <w:sz w:val="24"/>
                <w:szCs w:val="20"/>
              </w:rPr>
            </w:pPr>
          </w:p>
        </w:tc>
        <w:tc>
          <w:tcPr>
            <w:tcW w:w="2092" w:type="dxa"/>
          </w:tcPr>
          <w:p w:rsidR="009D3368" w:rsidRPr="00585BE8" w:rsidRDefault="009D3368" w:rsidP="009D3368">
            <w:pPr>
              <w:spacing w:after="0"/>
              <w:ind w:left="-108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П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В</w:t>
            </w: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>Хомяков</w:t>
            </w:r>
          </w:p>
        </w:tc>
      </w:tr>
      <w:tr w:rsidR="009D3368" w:rsidRPr="007A4D90" w:rsidTr="009D3368">
        <w:trPr>
          <w:gridAfter w:val="1"/>
          <w:wAfter w:w="2092" w:type="dxa"/>
          <w:cantSplit/>
          <w:trHeight w:val="275"/>
        </w:trPr>
        <w:tc>
          <w:tcPr>
            <w:tcW w:w="3544" w:type="dxa"/>
            <w:gridSpan w:val="2"/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7A4D90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Задание принял к исполнению</w:t>
            </w:r>
          </w:p>
        </w:tc>
        <w:tc>
          <w:tcPr>
            <w:tcW w:w="2019" w:type="dxa"/>
            <w:gridSpan w:val="2"/>
            <w:tcBorders>
              <w:bottom w:val="single" w:sz="4" w:space="0" w:color="auto"/>
            </w:tcBorders>
          </w:tcPr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rPr>
                <w:rFonts w:ascii="Times New Roman" w:eastAsia="Times New Roman" w:hAnsi="Times New Roman" w:cs="Times New Roman"/>
                <w:sz w:val="14"/>
                <w:szCs w:val="20"/>
              </w:rPr>
            </w:pPr>
          </w:p>
          <w:p w:rsidR="009D3368" w:rsidRPr="007A4D90" w:rsidRDefault="009D3368" w:rsidP="009D3368">
            <w:pPr>
              <w:spacing w:after="0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0"/>
              </w:rPr>
            </w:pPr>
          </w:p>
        </w:tc>
        <w:tc>
          <w:tcPr>
            <w:tcW w:w="2409" w:type="dxa"/>
            <w:gridSpan w:val="2"/>
          </w:tcPr>
          <w:p w:rsidR="009D3368" w:rsidRPr="007A4D90" w:rsidRDefault="009D3368" w:rsidP="009D3368">
            <w:pPr>
              <w:spacing w:after="0"/>
              <w:jc w:val="right"/>
              <w:rPr>
                <w:rFonts w:ascii="Times New Roman" w:eastAsia="Times New Roman" w:hAnsi="Times New Roman" w:cs="Times New Roman"/>
                <w:sz w:val="18"/>
                <w:szCs w:val="20"/>
              </w:rPr>
            </w:pPr>
          </w:p>
          <w:p w:rsidR="009D3368" w:rsidRPr="007A4D90" w:rsidRDefault="009D3368" w:rsidP="009D3368">
            <w:pPr>
              <w:spacing w:after="0"/>
              <w:jc w:val="right"/>
              <w:rPr>
                <w:rFonts w:ascii="Times New Roman" w:eastAsia="Times New Roman" w:hAnsi="Times New Roman" w:cs="Times New Roman"/>
                <w:sz w:val="18"/>
                <w:szCs w:val="20"/>
              </w:rPr>
            </w:pPr>
          </w:p>
          <w:p w:rsidR="009D3368" w:rsidRPr="007A4D90" w:rsidRDefault="00082492" w:rsidP="009D3368">
            <w:pPr>
              <w:spacing w:after="0"/>
              <w:ind w:left="-358" w:hanging="14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       А. А. Довляш</w:t>
            </w:r>
          </w:p>
        </w:tc>
      </w:tr>
    </w:tbl>
    <w:p w:rsidR="009D3368" w:rsidRPr="00ED1D88" w:rsidRDefault="009D3368" w:rsidP="009D3368"/>
    <w:p w:rsidR="009D3368" w:rsidRDefault="009D3368" w:rsidP="009D3368"/>
    <w:p w:rsidR="009D3368" w:rsidRDefault="009D33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noProof/>
          <w:color w:val="auto"/>
          <w:sz w:val="22"/>
          <w:szCs w:val="22"/>
          <w:lang w:eastAsia="en-US"/>
        </w:rPr>
        <w:id w:val="-1289899875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5011BA" w:rsidRDefault="005011BA" w:rsidP="00F073BC">
          <w:pPr>
            <w:pStyle w:val="ae"/>
            <w:spacing w:before="0"/>
            <w:jc w:val="center"/>
            <w:rPr>
              <w:rFonts w:ascii="Times New Roman" w:hAnsi="Times New Roman" w:cs="Times New Roman"/>
              <w:color w:val="auto"/>
            </w:rPr>
          </w:pPr>
          <w:r w:rsidRPr="00027DDD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D562B0" w:rsidRPr="00D562B0" w:rsidRDefault="00D562B0" w:rsidP="00437DA0">
          <w:pPr>
            <w:spacing w:after="0"/>
            <w:rPr>
              <w:lang w:eastAsia="ru-RU"/>
            </w:rPr>
          </w:pPr>
        </w:p>
        <w:p w:rsidR="00FE0517" w:rsidRPr="00F073BC" w:rsidRDefault="005011BA" w:rsidP="00F073BC">
          <w:pPr>
            <w:pStyle w:val="11"/>
            <w:rPr>
              <w:rFonts w:eastAsiaTheme="minorEastAsia"/>
              <w:b w:val="0"/>
              <w:lang w:val="en-US"/>
            </w:rPr>
          </w:pPr>
          <w:r w:rsidRPr="00F073BC">
            <w:rPr>
              <w:b w:val="0"/>
            </w:rPr>
            <w:fldChar w:fldCharType="begin"/>
          </w:r>
          <w:r w:rsidRPr="00F073BC">
            <w:rPr>
              <w:b w:val="0"/>
            </w:rPr>
            <w:instrText xml:space="preserve"> TOC \o "1-3" \h \z \u </w:instrText>
          </w:r>
          <w:r w:rsidRPr="00F073BC">
            <w:rPr>
              <w:b w:val="0"/>
            </w:rPr>
            <w:fldChar w:fldCharType="separate"/>
          </w:r>
          <w:hyperlink w:anchor="_Toc484514766" w:history="1">
            <w:r w:rsidR="00FE0517" w:rsidRPr="00F073BC">
              <w:rPr>
                <w:rStyle w:val="a6"/>
                <w:b w:val="0"/>
              </w:rPr>
              <w:t>Введение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66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7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67" w:history="1">
            <w:r w:rsidR="00FE0517" w:rsidRPr="00F073BC">
              <w:rPr>
                <w:rStyle w:val="a6"/>
                <w:b w:val="0"/>
              </w:rPr>
              <w:t>1</w:t>
            </w:r>
            <w:r w:rsidR="00FE0517" w:rsidRPr="00F073BC">
              <w:rPr>
                <w:rFonts w:eastAsiaTheme="minorEastAsia"/>
                <w:b w:val="0"/>
                <w:lang w:val="en-US"/>
              </w:rPr>
              <w:tab/>
            </w:r>
            <w:r w:rsidR="00FE0517" w:rsidRPr="00F073BC">
              <w:rPr>
                <w:rStyle w:val="a6"/>
                <w:b w:val="0"/>
              </w:rPr>
              <w:t>Системы управления взаимоотношениями с клиентами в контексте рынка продажи автомобилей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67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9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68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бщая характеристика систем управления взаимоотношениями с клиентами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68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69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Виды и основные функции </w:t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GB"/>
              </w:rPr>
              <w:t>CRM</w:t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систем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69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0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бщая характеристика автомобильного рынка, его объект и субъект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0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1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Роль и функции автомобильного дилера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1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2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равнительный анализ существующих программных средств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2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73" w:history="1">
            <w:r w:rsidR="00FE0517" w:rsidRPr="00F073BC">
              <w:rPr>
                <w:rStyle w:val="a6"/>
                <w:b w:val="0"/>
              </w:rPr>
              <w:t>2</w:t>
            </w:r>
            <w:r w:rsidR="00FE0517" w:rsidRPr="00F073BC">
              <w:rPr>
                <w:rFonts w:eastAsiaTheme="minorEastAsia"/>
                <w:b w:val="0"/>
                <w:lang w:val="en-US"/>
              </w:rPr>
              <w:tab/>
            </w:r>
            <w:r w:rsidR="00FE0517" w:rsidRPr="00F073BC">
              <w:rPr>
                <w:rStyle w:val="a6"/>
                <w:rFonts w:eastAsia="Times New Roman"/>
                <w:b w:val="0"/>
                <w:lang w:eastAsia="ru-RU"/>
              </w:rPr>
              <w:t xml:space="preserve">Анализ основных процессов </w:t>
            </w:r>
            <w:r w:rsidR="00FE0517" w:rsidRPr="00F073BC">
              <w:rPr>
                <w:rStyle w:val="a6"/>
                <w:rFonts w:eastAsia="Times New Roman"/>
                <w:b w:val="0"/>
              </w:rPr>
              <w:t>поддержки управления взаимоотношениями автомобильных дилеров с клиентами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73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24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4" w:history="1">
            <w:r w:rsidR="00FE0517" w:rsidRPr="00F073BC">
              <w:rPr>
                <w:rStyle w:val="a6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1 Общая характеристика предприятия ИООО «ЭПАМ СИСТЕМЗ»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4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5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2 Анализ деятельности и бизнес-процессов компании «</w:t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GB"/>
              </w:rPr>
              <w:t>Edmunds</w:t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»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5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6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3 Тенденции развития автомобильного рынка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6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7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4 Роль информационных технологий в сфере продажи автомобилей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7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78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5 Описание процесса управления взаимоотношениями автомобильных дилеров с клиентами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78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79" w:history="1">
            <w:r w:rsidR="00FE0517" w:rsidRPr="00F073BC">
              <w:rPr>
                <w:rStyle w:val="a6"/>
                <w:b w:val="0"/>
              </w:rPr>
              <w:t>3 Программная поддержка управления взаимоотношениями автомобильных дилеров с клиентами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79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39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0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1  Постановка задач на проектирование системы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0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1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2 Спецификация вариантов использования системы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1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2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3 Модели представления системы и их описание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2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3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4 Информационная модель системы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3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4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5 Описание алгоритмов, реализующих бизнес-логику системы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4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5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6 Руководство пользователя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5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86" w:history="1">
            <w:r w:rsidR="00FE0517" w:rsidRPr="00F073BC">
              <w:rPr>
                <w:rStyle w:val="a6"/>
                <w:b w:val="0"/>
              </w:rPr>
              <w:t>4 Технико-экономическое обоснование эффективности разработки системы управления взаимоотношениями автомобильных дилеров с клиентами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86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64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7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1 Характеристика  системы управления взаимоотношениями автомобильных дилеров с клиентами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7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8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2 Расчет затрат на разработку и отпускной цены программного средства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8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484514789" w:history="1"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="00FE0517" w:rsidRPr="00F073B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FE0517" w:rsidRPr="00F073BC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ценка экономической эффективности применения системы у пользователя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4514789 \h </w:instrTex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50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9</w:t>
            </w:r>
            <w:r w:rsidR="00FE0517" w:rsidRPr="00F073B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90" w:history="1">
            <w:r w:rsidR="00FE0517" w:rsidRPr="00F073BC">
              <w:rPr>
                <w:rStyle w:val="a6"/>
                <w:b w:val="0"/>
              </w:rPr>
              <w:t>Заключение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90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74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91" w:history="1">
            <w:r w:rsidR="00FE0517" w:rsidRPr="00F073BC">
              <w:rPr>
                <w:rStyle w:val="a6"/>
                <w:b w:val="0"/>
              </w:rPr>
              <w:t>Список использованных источников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91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75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92" w:history="1">
            <w:r w:rsidR="00FE0517" w:rsidRPr="00F073BC">
              <w:rPr>
                <w:rStyle w:val="a6"/>
                <w:b w:val="0"/>
              </w:rPr>
              <w:t>Приложение А (обязательное) Диаграммы классов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92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76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795" w:history="1">
            <w:r w:rsidR="00FE0517" w:rsidRPr="00F073BC">
              <w:rPr>
                <w:rStyle w:val="a6"/>
                <w:b w:val="0"/>
              </w:rPr>
              <w:t>Приложение Б (обязательное) Листинг скрипта генерации базы данных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95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81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tabs>
              <w:tab w:val="clear" w:pos="284"/>
            </w:tabs>
            <w:ind w:left="1843" w:hanging="1843"/>
            <w:rPr>
              <w:rFonts w:eastAsiaTheme="minorEastAsia"/>
              <w:b w:val="0"/>
              <w:lang w:val="en-US"/>
            </w:rPr>
          </w:pPr>
          <w:hyperlink w:anchor="_Toc484514798" w:history="1">
            <w:r w:rsidR="00FE0517" w:rsidRPr="00F073BC">
              <w:rPr>
                <w:rStyle w:val="a6"/>
                <w:b w:val="0"/>
              </w:rPr>
              <w:t>Приложение В (обязательное) Листинг алгоритмов, реализующих бизнес-логику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798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91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FE0517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801" w:history="1">
            <w:r w:rsidR="00FE0517" w:rsidRPr="00F073BC">
              <w:rPr>
                <w:rStyle w:val="a6"/>
                <w:b w:val="0"/>
              </w:rPr>
              <w:t>Приложение Г (обязательное) Листинг основных элементов программы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801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93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</w:p>
        <w:p w:rsidR="005011BA" w:rsidRPr="00F073BC" w:rsidRDefault="00093369" w:rsidP="00F073BC">
          <w:pPr>
            <w:pStyle w:val="11"/>
            <w:rPr>
              <w:rFonts w:eastAsiaTheme="minorEastAsia"/>
              <w:b w:val="0"/>
              <w:lang w:val="en-US"/>
            </w:rPr>
          </w:pPr>
          <w:hyperlink w:anchor="_Toc484514804" w:history="1">
            <w:r w:rsidR="00FE0517" w:rsidRPr="00F073BC">
              <w:rPr>
                <w:rStyle w:val="a6"/>
                <w:rFonts w:eastAsia="Times New Roman"/>
                <w:b w:val="0"/>
                <w:lang w:eastAsia="ru-RU"/>
              </w:rPr>
              <w:t>Ведомость документов</w:t>
            </w:r>
            <w:r w:rsidR="00FE0517" w:rsidRPr="00F073BC">
              <w:rPr>
                <w:b w:val="0"/>
                <w:webHidden/>
              </w:rPr>
              <w:tab/>
            </w:r>
            <w:r w:rsidR="00FE0517" w:rsidRPr="00F073BC">
              <w:rPr>
                <w:b w:val="0"/>
                <w:webHidden/>
              </w:rPr>
              <w:fldChar w:fldCharType="begin"/>
            </w:r>
            <w:r w:rsidR="00FE0517" w:rsidRPr="00F073BC">
              <w:rPr>
                <w:b w:val="0"/>
                <w:webHidden/>
              </w:rPr>
              <w:instrText xml:space="preserve"> PAGEREF _Toc484514804 \h </w:instrText>
            </w:r>
            <w:r w:rsidR="00FE0517" w:rsidRPr="00F073BC">
              <w:rPr>
                <w:b w:val="0"/>
                <w:webHidden/>
              </w:rPr>
            </w:r>
            <w:r w:rsidR="00FE0517" w:rsidRPr="00F073BC">
              <w:rPr>
                <w:b w:val="0"/>
                <w:webHidden/>
              </w:rPr>
              <w:fldChar w:fldCharType="separate"/>
            </w:r>
            <w:r w:rsidR="0056505B">
              <w:rPr>
                <w:b w:val="0"/>
                <w:webHidden/>
              </w:rPr>
              <w:t>104</w:t>
            </w:r>
            <w:r w:rsidR="00FE0517" w:rsidRPr="00F073BC">
              <w:rPr>
                <w:b w:val="0"/>
                <w:webHidden/>
              </w:rPr>
              <w:fldChar w:fldCharType="end"/>
            </w:r>
          </w:hyperlink>
          <w:r w:rsidR="005011BA" w:rsidRPr="00F073BC">
            <w:rPr>
              <w:b w:val="0"/>
            </w:rPr>
            <w:fldChar w:fldCharType="end"/>
          </w:r>
        </w:p>
      </w:sdtContent>
    </w:sdt>
    <w:p w:rsidR="00027DDD" w:rsidRDefault="00027DDD" w:rsidP="00027DDD"/>
    <w:p w:rsidR="00027DDD" w:rsidRDefault="00027DDD" w:rsidP="00027DDD"/>
    <w:p w:rsidR="00027DDD" w:rsidRDefault="00027DDD" w:rsidP="00027DDD"/>
    <w:p w:rsidR="00027DDD" w:rsidRDefault="00027DDD" w:rsidP="00027DDD"/>
    <w:p w:rsidR="00027DDD" w:rsidRDefault="00027DDD" w:rsidP="00027DDD"/>
    <w:p w:rsidR="00027DDD" w:rsidRDefault="00027DDD" w:rsidP="00027DDD"/>
    <w:p w:rsidR="007D6079" w:rsidRDefault="007D6079" w:rsidP="00027DDD"/>
    <w:p w:rsidR="007D6079" w:rsidRDefault="007D6079">
      <w:r>
        <w:br w:type="page"/>
      </w:r>
    </w:p>
    <w:p w:rsidR="00600CB7" w:rsidRPr="009B26C6" w:rsidRDefault="00600CB7" w:rsidP="000E7C2F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4" w:name="_Toc484514766"/>
      <w:r w:rsidRPr="009B26C6">
        <w:rPr>
          <w:rFonts w:ascii="Times New Roman" w:hAnsi="Times New Roman" w:cs="Times New Roman"/>
          <w:color w:val="auto"/>
        </w:rPr>
        <w:lastRenderedPageBreak/>
        <w:t>ВВЕДЕНИЕ</w:t>
      </w:r>
      <w:bookmarkEnd w:id="4"/>
    </w:p>
    <w:p w:rsidR="004876D5" w:rsidRPr="009B26C6" w:rsidRDefault="004876D5" w:rsidP="00636AE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0E7C2F" w:rsidRPr="000E7C2F" w:rsidRDefault="00636AE5" w:rsidP="001C1581">
      <w:pPr>
        <w:pStyle w:val="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b w:val="0"/>
          <w:bCs w:val="0"/>
          <w:color w:val="000000" w:themeColor="text1"/>
          <w:sz w:val="28"/>
          <w:szCs w:val="28"/>
        </w:rPr>
      </w:pPr>
      <w:r w:rsidRPr="000E7C2F">
        <w:rPr>
          <w:b w:val="0"/>
          <w:color w:val="000000" w:themeColor="text1"/>
          <w:sz w:val="28"/>
          <w:szCs w:val="28"/>
          <w:shd w:val="clear" w:color="auto" w:fill="FFFFFF"/>
        </w:rPr>
        <w:t>Любая система управления взаимоотношениями с клиентами предназначена для повышения уровня продаж и уровня обслуживания клиентов.</w:t>
      </w:r>
      <w:r w:rsidR="000E7C2F" w:rsidRPr="000E7C2F">
        <w:rPr>
          <w:b w:val="0"/>
          <w:color w:val="000000" w:themeColor="text1"/>
          <w:sz w:val="28"/>
          <w:szCs w:val="28"/>
          <w:shd w:val="clear" w:color="auto" w:fill="FFFFFF"/>
        </w:rPr>
        <w:t xml:space="preserve"> </w:t>
      </w:r>
      <w:r w:rsidR="000E7C2F" w:rsidRPr="000E7C2F">
        <w:rPr>
          <w:b w:val="0"/>
          <w:bCs w:val="0"/>
          <w:color w:val="000000" w:themeColor="text1"/>
          <w:sz w:val="28"/>
          <w:szCs w:val="28"/>
        </w:rPr>
        <w:t>Основная</w:t>
      </w:r>
      <w:r w:rsidR="000A44D1">
        <w:rPr>
          <w:b w:val="0"/>
          <w:bCs w:val="0"/>
          <w:color w:val="000000" w:themeColor="text1"/>
          <w:sz w:val="28"/>
          <w:szCs w:val="28"/>
        </w:rPr>
        <w:t xml:space="preserve"> цель внедрения CRM-стратегии - </w:t>
      </w:r>
      <w:r w:rsidR="000E7C2F" w:rsidRPr="000E7C2F">
        <w:rPr>
          <w:b w:val="0"/>
          <w:bCs w:val="0"/>
          <w:color w:val="000000" w:themeColor="text1"/>
          <w:sz w:val="28"/>
          <w:szCs w:val="28"/>
        </w:rPr>
        <w:t>создание конвейера по привлечению новых клиентов и развитию существующих клиенто</w:t>
      </w:r>
      <w:r w:rsidR="000E7C2F">
        <w:rPr>
          <w:b w:val="0"/>
          <w:bCs w:val="0"/>
          <w:color w:val="000000" w:themeColor="text1"/>
          <w:sz w:val="28"/>
          <w:szCs w:val="28"/>
        </w:rPr>
        <w:t xml:space="preserve">в. Управлять взаимоотношениями </w:t>
      </w:r>
      <w:r w:rsidR="000E7C2F" w:rsidRPr="000E7C2F">
        <w:rPr>
          <w:b w:val="0"/>
          <w:bCs w:val="0"/>
          <w:color w:val="000000" w:themeColor="text1"/>
          <w:sz w:val="28"/>
          <w:szCs w:val="28"/>
        </w:rPr>
        <w:t>означает привлекать новых клиентов, нейтральных покупателей превращать в лояльных клиентов, из постоянных клиентов формировать бизнес-партнеров.</w:t>
      </w:r>
    </w:p>
    <w:p w:rsidR="00612E50" w:rsidRPr="009B26C6" w:rsidRDefault="00636AE5" w:rsidP="001C158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0E7C2F" w:rsidRPr="000E7C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чень важную роль в воплощении CRM-стратегии в жизнь играют информационные технологии. Программные средства CRM представляют собой специализированные системы, разработанные для автоматизации тех самых бизнес-процессов, процедур и операций, которые реализованы в виде CRM-стратегии компании.</w:t>
      </w:r>
      <w:r w:rsidR="000E7C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CD72A1" w:rsidRPr="009B26C6">
        <w:rPr>
          <w:rFonts w:ascii="Times New Roman" w:hAnsi="Times New Roman" w:cs="Times New Roman"/>
          <w:sz w:val="28"/>
          <w:szCs w:val="28"/>
        </w:rPr>
        <w:t xml:space="preserve">Поэтому </w:t>
      </w:r>
      <w:r w:rsidR="00612E50" w:rsidRPr="009B26C6">
        <w:rPr>
          <w:rFonts w:ascii="Times New Roman" w:hAnsi="Times New Roman" w:cs="Times New Roman"/>
          <w:sz w:val="28"/>
          <w:szCs w:val="28"/>
        </w:rPr>
        <w:t>многие компании нанимают аутсорсинговую фирму</w:t>
      </w:r>
      <w:r w:rsidR="00CD72A1" w:rsidRPr="009B26C6">
        <w:rPr>
          <w:rFonts w:ascii="Times New Roman" w:hAnsi="Times New Roman" w:cs="Times New Roman"/>
          <w:sz w:val="28"/>
          <w:szCs w:val="28"/>
        </w:rPr>
        <w:t xml:space="preserve"> или формируют свой</w:t>
      </w:r>
      <w:r w:rsidR="00612E50" w:rsidRPr="009B26C6">
        <w:rPr>
          <w:rFonts w:ascii="Times New Roman" w:hAnsi="Times New Roman" w:cs="Times New Roman"/>
          <w:sz w:val="28"/>
          <w:szCs w:val="28"/>
        </w:rPr>
        <w:t xml:space="preserve"> отдел специалистов по информационным технологиям для продвижения своих </w:t>
      </w:r>
      <w:r w:rsidR="000E7C2F">
        <w:rPr>
          <w:rFonts w:ascii="Times New Roman" w:hAnsi="Times New Roman" w:cs="Times New Roman"/>
          <w:sz w:val="28"/>
          <w:szCs w:val="28"/>
        </w:rPr>
        <w:t>услуг</w:t>
      </w:r>
      <w:r w:rsidR="00612E50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0E7C2F">
        <w:rPr>
          <w:rFonts w:ascii="Times New Roman" w:hAnsi="Times New Roman" w:cs="Times New Roman"/>
          <w:sz w:val="28"/>
          <w:szCs w:val="28"/>
        </w:rPr>
        <w:t>в интернет-</w:t>
      </w:r>
      <w:r w:rsidR="00612E50" w:rsidRPr="009B26C6">
        <w:rPr>
          <w:rFonts w:ascii="Times New Roman" w:hAnsi="Times New Roman" w:cs="Times New Roman"/>
          <w:sz w:val="28"/>
          <w:szCs w:val="28"/>
        </w:rPr>
        <w:t>пространстве.</w:t>
      </w:r>
      <w:r w:rsidR="000A44D1">
        <w:rPr>
          <w:rFonts w:ascii="Times New Roman" w:hAnsi="Times New Roman" w:cs="Times New Roman"/>
          <w:sz w:val="28"/>
          <w:szCs w:val="28"/>
        </w:rPr>
        <w:t xml:space="preserve"> </w:t>
      </w:r>
      <w:r w:rsidR="00612E50" w:rsidRPr="009B26C6">
        <w:rPr>
          <w:rFonts w:ascii="Times New Roman" w:hAnsi="Times New Roman" w:cs="Times New Roman"/>
          <w:sz w:val="28"/>
          <w:szCs w:val="28"/>
        </w:rPr>
        <w:t>И стремление фирм к развитию в д</w:t>
      </w:r>
      <w:r w:rsidR="00123DD3" w:rsidRPr="009B26C6">
        <w:rPr>
          <w:rFonts w:ascii="Times New Roman" w:hAnsi="Times New Roman" w:cs="Times New Roman"/>
          <w:sz w:val="28"/>
          <w:szCs w:val="28"/>
        </w:rPr>
        <w:t xml:space="preserve">анной сфере вполне объяснимо: </w:t>
      </w:r>
      <w:r w:rsidR="00612E50" w:rsidRPr="009B26C6">
        <w:rPr>
          <w:rFonts w:ascii="Times New Roman" w:hAnsi="Times New Roman" w:cs="Times New Roman"/>
          <w:sz w:val="28"/>
          <w:szCs w:val="28"/>
        </w:rPr>
        <w:t xml:space="preserve">вряд ли современный потребитель будет искать информацию в печатных изданиях, добывать её у знакомых или совершать звонки для получения необходимых сведений об интересующем товаре или услуге. Гораздо проще и быстрее сделать поисковой запрос через интернет и получить тысячи ссылок на сайты с огромными объёмами нужной информации. </w:t>
      </w:r>
    </w:p>
    <w:p w:rsidR="004876D5" w:rsidRPr="009B26C6" w:rsidRDefault="00123DD3" w:rsidP="001C158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Автомобильный рынок не стал исключением.</w:t>
      </w:r>
      <w:r w:rsidR="000A44D1">
        <w:rPr>
          <w:rFonts w:ascii="Times New Roman" w:hAnsi="Times New Roman" w:cs="Times New Roman"/>
          <w:sz w:val="28"/>
          <w:szCs w:val="28"/>
        </w:rPr>
        <w:t xml:space="preserve"> Многие дилеры на данный момент озабочены вопросом создания презентабельного сайта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0A44D1">
        <w:rPr>
          <w:rFonts w:ascii="Times New Roman" w:hAnsi="Times New Roman" w:cs="Times New Roman"/>
          <w:sz w:val="28"/>
          <w:szCs w:val="28"/>
        </w:rPr>
        <w:t>с полной информацией о продаваемых автомобилях и оказываемых услугах</w:t>
      </w:r>
      <w:r w:rsidRPr="009B26C6">
        <w:rPr>
          <w:rFonts w:ascii="Times New Roman" w:hAnsi="Times New Roman" w:cs="Times New Roman"/>
          <w:sz w:val="28"/>
          <w:szCs w:val="28"/>
        </w:rPr>
        <w:t xml:space="preserve">. </w:t>
      </w:r>
      <w:r w:rsidR="000A44D1">
        <w:rPr>
          <w:rFonts w:ascii="Times New Roman" w:hAnsi="Times New Roman" w:cs="Times New Roman"/>
          <w:sz w:val="28"/>
          <w:szCs w:val="28"/>
        </w:rPr>
        <w:t>На таких сайтах</w:t>
      </w:r>
      <w:r w:rsidRPr="009B26C6">
        <w:rPr>
          <w:rFonts w:ascii="Times New Roman" w:hAnsi="Times New Roman" w:cs="Times New Roman"/>
          <w:sz w:val="28"/>
          <w:szCs w:val="28"/>
        </w:rPr>
        <w:t xml:space="preserve"> можно найти все модели, их описание, комплектации, фотографии</w:t>
      </w:r>
      <w:r w:rsidR="000A44D1">
        <w:rPr>
          <w:rFonts w:ascii="Times New Roman" w:hAnsi="Times New Roman" w:cs="Times New Roman"/>
          <w:sz w:val="28"/>
          <w:szCs w:val="28"/>
        </w:rPr>
        <w:t xml:space="preserve"> и цены</w:t>
      </w:r>
      <w:r w:rsidRPr="009B26C6">
        <w:rPr>
          <w:rFonts w:ascii="Times New Roman" w:hAnsi="Times New Roman" w:cs="Times New Roman"/>
          <w:sz w:val="28"/>
          <w:szCs w:val="28"/>
        </w:rPr>
        <w:t xml:space="preserve">. </w:t>
      </w:r>
      <w:r w:rsidR="000A44D1">
        <w:rPr>
          <w:rFonts w:ascii="Times New Roman" w:hAnsi="Times New Roman" w:cs="Times New Roman"/>
          <w:sz w:val="28"/>
          <w:szCs w:val="28"/>
        </w:rPr>
        <w:t xml:space="preserve">Также некоторые ресурсы подобного вида предоставляют возможность </w:t>
      </w:r>
      <w:r w:rsidRPr="009B26C6">
        <w:rPr>
          <w:rFonts w:ascii="Times New Roman" w:hAnsi="Times New Roman" w:cs="Times New Roman"/>
          <w:sz w:val="28"/>
          <w:szCs w:val="28"/>
        </w:rPr>
        <w:t xml:space="preserve">записаться на тест-драйв и заказать автомобиль. Такие </w:t>
      </w:r>
      <w:r w:rsidR="000A44D1">
        <w:rPr>
          <w:rFonts w:ascii="Times New Roman" w:hAnsi="Times New Roman" w:cs="Times New Roman"/>
          <w:sz w:val="28"/>
          <w:szCs w:val="28"/>
        </w:rPr>
        <w:t>программные средства</w:t>
      </w:r>
      <w:r w:rsidRPr="009B26C6">
        <w:rPr>
          <w:rFonts w:ascii="Times New Roman" w:hAnsi="Times New Roman" w:cs="Times New Roman"/>
          <w:sz w:val="28"/>
          <w:szCs w:val="28"/>
        </w:rPr>
        <w:t xml:space="preserve"> дают возможность постоянно следить за рынком, получать самую свежую информацию о новинках и акциях. </w:t>
      </w:r>
    </w:p>
    <w:p w:rsidR="004876D5" w:rsidRDefault="00F45C0D" w:rsidP="001C158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Но не всегда покупатель останавливает свой выбор на одной модели либо марке автомобиля. Зачастую он выбирает из нескольких вариантов. В данном случае не совсем удобно следить за несколькими ресурсами, которые в то же время имеют разную структуру, наполненность и информативность для потенциального покупателя автомобиля, а также это делает некомфортным сравнение цен на одну и ту же м</w:t>
      </w:r>
      <w:r w:rsidR="0001347D">
        <w:rPr>
          <w:rFonts w:ascii="Times New Roman" w:hAnsi="Times New Roman" w:cs="Times New Roman"/>
          <w:sz w:val="28"/>
          <w:szCs w:val="28"/>
        </w:rPr>
        <w:t xml:space="preserve">одель у разных дилеров и поиск </w:t>
      </w:r>
      <w:r w:rsidRPr="009B26C6">
        <w:rPr>
          <w:rFonts w:ascii="Times New Roman" w:hAnsi="Times New Roman" w:cs="Times New Roman"/>
          <w:sz w:val="28"/>
          <w:szCs w:val="28"/>
        </w:rPr>
        <w:t>наиболее оптимального по цене предложения.</w:t>
      </w:r>
      <w:r w:rsidR="000A44D1">
        <w:rPr>
          <w:rFonts w:ascii="Times New Roman" w:hAnsi="Times New Roman" w:cs="Times New Roman"/>
          <w:sz w:val="28"/>
          <w:szCs w:val="28"/>
        </w:rPr>
        <w:t xml:space="preserve"> Многие покупатели </w:t>
      </w:r>
      <w:r w:rsidR="000A44D1">
        <w:rPr>
          <w:rFonts w:ascii="Times New Roman" w:hAnsi="Times New Roman" w:cs="Times New Roman"/>
          <w:sz w:val="28"/>
          <w:szCs w:val="28"/>
        </w:rPr>
        <w:lastRenderedPageBreak/>
        <w:t>отдают предпочтение сайтам, предоставляющим возможность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0A44D1">
        <w:rPr>
          <w:rFonts w:ascii="Times New Roman" w:hAnsi="Times New Roman" w:cs="Times New Roman"/>
          <w:sz w:val="28"/>
          <w:szCs w:val="28"/>
        </w:rPr>
        <w:t xml:space="preserve">связаться с дилером напрямую и выяснить все детали </w:t>
      </w:r>
      <w:r w:rsidRPr="009B26C6">
        <w:rPr>
          <w:rFonts w:ascii="Times New Roman" w:hAnsi="Times New Roman" w:cs="Times New Roman"/>
          <w:sz w:val="28"/>
          <w:szCs w:val="28"/>
        </w:rPr>
        <w:t xml:space="preserve">в режиме онлайн. </w:t>
      </w:r>
      <w:r w:rsidR="000A44D1">
        <w:rPr>
          <w:rFonts w:ascii="Times New Roman" w:hAnsi="Times New Roman" w:cs="Times New Roman"/>
          <w:sz w:val="28"/>
          <w:szCs w:val="28"/>
        </w:rPr>
        <w:t>Из-за недостатка ресурсов с таким набором функций покупателям</w:t>
      </w:r>
      <w:r w:rsidRPr="009B26C6">
        <w:rPr>
          <w:rFonts w:ascii="Times New Roman" w:hAnsi="Times New Roman" w:cs="Times New Roman"/>
          <w:sz w:val="28"/>
          <w:szCs w:val="28"/>
        </w:rPr>
        <w:t xml:space="preserve"> приходится совершать звонки либо писать письма по электронной почте, </w:t>
      </w:r>
      <w:r w:rsidR="000A44D1">
        <w:rPr>
          <w:rFonts w:ascii="Times New Roman" w:hAnsi="Times New Roman" w:cs="Times New Roman"/>
          <w:sz w:val="28"/>
          <w:szCs w:val="28"/>
        </w:rPr>
        <w:t>что влечёт за собой немалые потери</w:t>
      </w:r>
      <w:r w:rsidRPr="009B26C6">
        <w:rPr>
          <w:rFonts w:ascii="Times New Roman" w:hAnsi="Times New Roman" w:cs="Times New Roman"/>
          <w:sz w:val="28"/>
          <w:szCs w:val="28"/>
        </w:rPr>
        <w:t xml:space="preserve"> времени. Поэтому очень важно разработать удобную, с понятным и максимально простым интерфейсом систему, которая позволит максимально быстро найти предложения разных дилеров 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по интересующей модели автомобиля. </w:t>
      </w:r>
      <w:r w:rsidR="00817674">
        <w:rPr>
          <w:rFonts w:ascii="Times New Roman" w:hAnsi="Times New Roman" w:cs="Times New Roman"/>
          <w:sz w:val="28"/>
          <w:szCs w:val="28"/>
        </w:rPr>
        <w:t>Следовательно,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 актуальность данного </w:t>
      </w:r>
      <w:r w:rsidR="008162AA">
        <w:rPr>
          <w:rFonts w:ascii="Times New Roman" w:hAnsi="Times New Roman" w:cs="Times New Roman"/>
          <w:sz w:val="28"/>
          <w:szCs w:val="28"/>
        </w:rPr>
        <w:t>ди</w:t>
      </w:r>
      <w:r w:rsidR="00DA4945">
        <w:rPr>
          <w:rFonts w:ascii="Times New Roman" w:hAnsi="Times New Roman" w:cs="Times New Roman"/>
          <w:sz w:val="28"/>
          <w:szCs w:val="28"/>
        </w:rPr>
        <w:t>п</w:t>
      </w:r>
      <w:r w:rsidR="008162AA">
        <w:rPr>
          <w:rFonts w:ascii="Times New Roman" w:hAnsi="Times New Roman" w:cs="Times New Roman"/>
          <w:sz w:val="28"/>
          <w:szCs w:val="28"/>
        </w:rPr>
        <w:t>ломного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 проекта б</w:t>
      </w:r>
      <w:r w:rsidR="00585451">
        <w:rPr>
          <w:rFonts w:ascii="Times New Roman" w:hAnsi="Times New Roman" w:cs="Times New Roman"/>
          <w:sz w:val="28"/>
          <w:szCs w:val="28"/>
        </w:rPr>
        <w:t>есспорна: грамотно разработанное программное средство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 упростит и ускорит процесс выбора и покупки автомобиля, а дилерам позволит наиболее тесно</w:t>
      </w:r>
      <w:r w:rsidR="000A44D1">
        <w:rPr>
          <w:rFonts w:ascii="Times New Roman" w:hAnsi="Times New Roman" w:cs="Times New Roman"/>
          <w:sz w:val="28"/>
          <w:szCs w:val="28"/>
        </w:rPr>
        <w:t xml:space="preserve"> и эффективно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 общаться с потенциальным</w:t>
      </w:r>
      <w:r w:rsidR="000A44D1">
        <w:rPr>
          <w:rFonts w:ascii="Times New Roman" w:hAnsi="Times New Roman" w:cs="Times New Roman"/>
          <w:sz w:val="28"/>
          <w:szCs w:val="28"/>
        </w:rPr>
        <w:t>и покупателями</w:t>
      </w:r>
      <w:r w:rsidR="00B278EC" w:rsidRPr="009B26C6">
        <w:rPr>
          <w:rFonts w:ascii="Times New Roman" w:hAnsi="Times New Roman" w:cs="Times New Roman"/>
          <w:sz w:val="28"/>
          <w:szCs w:val="28"/>
        </w:rPr>
        <w:t>.</w:t>
      </w:r>
    </w:p>
    <w:p w:rsidR="009D3159" w:rsidRDefault="009D3159" w:rsidP="001C1581">
      <w:pPr>
        <w:pStyle w:val="a3"/>
        <w:spacing w:after="0" w:line="276" w:lineRule="auto"/>
        <w:ind w:left="0" w:firstLine="709"/>
        <w:jc w:val="both"/>
        <w:rPr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ом исследования является процесс управления взаимоотношениями автомобильных дилеров с клиентами.</w:t>
      </w:r>
    </w:p>
    <w:p w:rsidR="009D3159" w:rsidRPr="009B26C6" w:rsidRDefault="009D3159" w:rsidP="001C1581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 дипломного проекта – методы и основные задачи автоматизированного процесса управления взаимоотношениями автомобильных дилеров с клиентами, принципы программной реализации систем управления взаимоотношениями с клиентами.</w:t>
      </w:r>
    </w:p>
    <w:p w:rsidR="004876D5" w:rsidRPr="008C6804" w:rsidRDefault="004876D5" w:rsidP="001C158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Цель </w:t>
      </w:r>
      <w:r w:rsidR="008162AA">
        <w:rPr>
          <w:rFonts w:ascii="Times New Roman" w:hAnsi="Times New Roman" w:cs="Times New Roman"/>
          <w:sz w:val="28"/>
          <w:szCs w:val="28"/>
        </w:rPr>
        <w:t>дипломного</w:t>
      </w:r>
      <w:r w:rsidRPr="009B26C6">
        <w:rPr>
          <w:rFonts w:ascii="Times New Roman" w:hAnsi="Times New Roman" w:cs="Times New Roman"/>
          <w:sz w:val="28"/>
          <w:szCs w:val="28"/>
        </w:rPr>
        <w:t xml:space="preserve"> проекта: </w:t>
      </w:r>
      <w:r w:rsidR="008C6804" w:rsidRPr="008C6804">
        <w:rPr>
          <w:rFonts w:ascii="Times New Roman" w:hAnsi="Times New Roman" w:cs="Times New Roman"/>
          <w:sz w:val="28"/>
          <w:szCs w:val="28"/>
        </w:rPr>
        <w:t xml:space="preserve">совершенствование процесса управления взаимоотношениями автомобильных дилеров с клиентами </w:t>
      </w:r>
      <w:r w:rsidR="009D3159">
        <w:rPr>
          <w:rFonts w:ascii="Times New Roman" w:hAnsi="Times New Roman" w:cs="Times New Roman"/>
          <w:sz w:val="28"/>
          <w:szCs w:val="28"/>
        </w:rPr>
        <w:t>посредством</w:t>
      </w:r>
      <w:r w:rsidR="008C6804" w:rsidRPr="008C6804">
        <w:rPr>
          <w:rFonts w:ascii="Times New Roman" w:hAnsi="Times New Roman" w:cs="Times New Roman"/>
          <w:sz w:val="28"/>
          <w:szCs w:val="28"/>
        </w:rPr>
        <w:t xml:space="preserve"> его автоматизации на основе </w:t>
      </w:r>
      <w:r w:rsidR="008C6804" w:rsidRPr="008C6804">
        <w:rPr>
          <w:rFonts w:ascii="Times New Roman" w:hAnsi="Times New Roman" w:cs="Times New Roman"/>
          <w:sz w:val="28"/>
          <w:szCs w:val="28"/>
          <w:lang w:val="en-GB"/>
        </w:rPr>
        <w:t>web</w:t>
      </w:r>
      <w:r w:rsidR="008C6804" w:rsidRPr="008C6804">
        <w:rPr>
          <w:rFonts w:ascii="Times New Roman" w:hAnsi="Times New Roman" w:cs="Times New Roman"/>
          <w:sz w:val="28"/>
          <w:szCs w:val="28"/>
        </w:rPr>
        <w:t>-приложения.</w:t>
      </w:r>
    </w:p>
    <w:p w:rsidR="004876D5" w:rsidRPr="009B26C6" w:rsidRDefault="00453176" w:rsidP="001C158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выполнить следующие з</w:t>
      </w:r>
      <w:r w:rsidR="004876D5" w:rsidRPr="009B26C6">
        <w:rPr>
          <w:rFonts w:ascii="Times New Roman" w:hAnsi="Times New Roman" w:cs="Times New Roman"/>
          <w:sz w:val="28"/>
          <w:szCs w:val="28"/>
        </w:rPr>
        <w:t>адачи:</w:t>
      </w:r>
    </w:p>
    <w:p w:rsidR="004876D5" w:rsidRPr="009B26C6" w:rsidRDefault="00453176" w:rsidP="005307B4">
      <w:pPr>
        <w:pStyle w:val="a3"/>
        <w:numPr>
          <w:ilvl w:val="0"/>
          <w:numId w:val="22"/>
        </w:numPr>
        <w:tabs>
          <w:tab w:val="left" w:pos="851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следовать автомобильный рынок, изучить принципы построения и основные функции систем по управлению взаимоотношениями с клиентами;</w:t>
      </w:r>
    </w:p>
    <w:p w:rsidR="004876D5" w:rsidRPr="009B26C6" w:rsidRDefault="004876D5" w:rsidP="005307B4">
      <w:pPr>
        <w:pStyle w:val="a3"/>
        <w:numPr>
          <w:ilvl w:val="0"/>
          <w:numId w:val="22"/>
        </w:numPr>
        <w:tabs>
          <w:tab w:val="left" w:pos="851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роанализировать</w:t>
      </w:r>
      <w:r w:rsidR="004D54B2">
        <w:rPr>
          <w:rFonts w:ascii="Times New Roman" w:hAnsi="Times New Roman" w:cs="Times New Roman"/>
          <w:sz w:val="28"/>
          <w:szCs w:val="28"/>
        </w:rPr>
        <w:t xml:space="preserve"> </w:t>
      </w:r>
      <w:r w:rsidR="009D3159" w:rsidRPr="009D3159">
        <w:rPr>
          <w:rStyle w:val="normaltextrun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</w:rPr>
        <w:t xml:space="preserve">полученные теоретические и практические </w:t>
      </w:r>
      <w:r w:rsidR="004D54B2">
        <w:rPr>
          <w:rStyle w:val="normaltextrun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</w:rPr>
        <w:t>сведения</w:t>
      </w:r>
      <w:r w:rsidR="009D3159" w:rsidRPr="009D3159">
        <w:rPr>
          <w:rStyle w:val="normaltextrun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</w:rPr>
        <w:t xml:space="preserve"> по управлению взаимоотношениями с клиентами;</w:t>
      </w:r>
    </w:p>
    <w:p w:rsidR="008C6804" w:rsidRDefault="00CF6F11" w:rsidP="005307B4">
      <w:pPr>
        <w:pStyle w:val="a3"/>
        <w:numPr>
          <w:ilvl w:val="0"/>
          <w:numId w:val="22"/>
        </w:numPr>
        <w:tabs>
          <w:tab w:val="left" w:pos="851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</w:t>
      </w:r>
      <w:r w:rsidR="009D3159">
        <w:rPr>
          <w:rFonts w:ascii="Times New Roman" w:hAnsi="Times New Roman" w:cs="Times New Roman"/>
          <w:sz w:val="28"/>
          <w:szCs w:val="28"/>
        </w:rPr>
        <w:t xml:space="preserve"> программный модуль систе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C6804">
        <w:rPr>
          <w:rFonts w:ascii="Times New Roman" w:hAnsi="Times New Roman" w:cs="Times New Roman"/>
          <w:sz w:val="28"/>
          <w:szCs w:val="28"/>
        </w:rPr>
        <w:t>управления взаимоотношениями</w:t>
      </w:r>
      <w:r w:rsidR="00B278EC" w:rsidRPr="009B26C6">
        <w:rPr>
          <w:rFonts w:ascii="Times New Roman" w:hAnsi="Times New Roman" w:cs="Times New Roman"/>
          <w:sz w:val="28"/>
          <w:szCs w:val="28"/>
        </w:rPr>
        <w:t xml:space="preserve"> автомобильных дилеров с клиентами</w:t>
      </w:r>
      <w:r w:rsidR="009D3159">
        <w:rPr>
          <w:rFonts w:ascii="Times New Roman" w:hAnsi="Times New Roman" w:cs="Times New Roman"/>
          <w:sz w:val="28"/>
          <w:szCs w:val="28"/>
        </w:rPr>
        <w:t>;</w:t>
      </w:r>
    </w:p>
    <w:p w:rsidR="009D3159" w:rsidRPr="004D54B2" w:rsidRDefault="009D3159" w:rsidP="005307B4">
      <w:pPr>
        <w:pStyle w:val="a3"/>
        <w:numPr>
          <w:ilvl w:val="0"/>
          <w:numId w:val="22"/>
        </w:numPr>
        <w:tabs>
          <w:tab w:val="left" w:pos="851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15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извести технико-экономическое обоснование эффективности разработанно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</w:t>
      </w:r>
      <w:r w:rsidRPr="009D315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ного модуля</w:t>
      </w:r>
      <w:r w:rsidRPr="009D315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35139A" w:rsidRDefault="004D54B2" w:rsidP="00585451">
      <w:pPr>
        <w:pStyle w:val="a3"/>
        <w:spacing w:after="0" w:line="276" w:lineRule="auto"/>
        <w:ind w:left="0" w:firstLine="709"/>
        <w:jc w:val="both"/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ное в данном дипломном проекте программное средство будет являться источником актуальной и полезной информации для потенциальных покупателей автомобилей, а также платформой для размещения объявлений об имеющихся в продаже автомобилях для дилеров. Система управления взаимоотношениями автомобильных дилеров с клиентами позволит снизить затраты дилеров на поиск и привлечение клиентов, а также сократит время поиска информации о</w:t>
      </w:r>
      <w:r w:rsidR="0035139A">
        <w:rPr>
          <w:rFonts w:ascii="Times New Roman" w:hAnsi="Times New Roman" w:cs="Times New Roman"/>
          <w:sz w:val="28"/>
          <w:szCs w:val="28"/>
        </w:rPr>
        <w:t xml:space="preserve"> продаваемых автомобилях для </w:t>
      </w:r>
      <w:r w:rsidR="00817674">
        <w:rPr>
          <w:rFonts w:ascii="Times New Roman" w:hAnsi="Times New Roman" w:cs="Times New Roman"/>
          <w:sz w:val="28"/>
          <w:szCs w:val="28"/>
        </w:rPr>
        <w:t>покупателей</w:t>
      </w:r>
      <w:r w:rsidR="0035139A">
        <w:rPr>
          <w:rFonts w:ascii="Times New Roman" w:hAnsi="Times New Roman" w:cs="Times New Roman"/>
          <w:sz w:val="28"/>
          <w:szCs w:val="28"/>
        </w:rPr>
        <w:t>.</w:t>
      </w:r>
      <w:r w:rsidR="0035139A">
        <w:br w:type="page"/>
      </w:r>
    </w:p>
    <w:p w:rsidR="00460F48" w:rsidRPr="001A793D" w:rsidRDefault="00572440" w:rsidP="00572440">
      <w:pPr>
        <w:pStyle w:val="1"/>
        <w:numPr>
          <w:ilvl w:val="0"/>
          <w:numId w:val="1"/>
        </w:numPr>
        <w:tabs>
          <w:tab w:val="left" w:pos="851"/>
        </w:tabs>
        <w:spacing w:before="0" w:line="276" w:lineRule="auto"/>
        <w:ind w:left="0" w:firstLine="709"/>
        <w:rPr>
          <w:rFonts w:ascii="Times New Roman" w:hAnsi="Times New Roman" w:cs="Times New Roman"/>
          <w:color w:val="auto"/>
        </w:rPr>
      </w:pPr>
      <w:bookmarkStart w:id="5" w:name="_Toc484514767"/>
      <w:r>
        <w:rPr>
          <w:rFonts w:ascii="Times New Roman" w:hAnsi="Times New Roman" w:cs="Times New Roman"/>
          <w:color w:val="auto"/>
        </w:rPr>
        <w:lastRenderedPageBreak/>
        <w:t xml:space="preserve"> </w:t>
      </w:r>
      <w:r w:rsidR="001A793D">
        <w:rPr>
          <w:rFonts w:ascii="Times New Roman" w:hAnsi="Times New Roman" w:cs="Times New Roman"/>
          <w:color w:val="auto"/>
        </w:rPr>
        <w:t>СИСТЕМЫ</w:t>
      </w:r>
      <w:r>
        <w:rPr>
          <w:rFonts w:ascii="Times New Roman" w:hAnsi="Times New Roman" w:cs="Times New Roman"/>
          <w:color w:val="auto"/>
        </w:rPr>
        <w:t xml:space="preserve"> УПРАВЛЕНИЯ ВЗАИМООТНОШЕНИЯМИ С</w:t>
      </w:r>
      <w:r>
        <w:rPr>
          <w:rFonts w:ascii="Times New Roman" w:hAnsi="Times New Roman" w:cs="Times New Roman"/>
          <w:color w:val="auto"/>
        </w:rPr>
        <w:br/>
        <w:t xml:space="preserve">             </w:t>
      </w:r>
      <w:r w:rsidR="001A793D">
        <w:rPr>
          <w:rFonts w:ascii="Times New Roman" w:hAnsi="Times New Roman" w:cs="Times New Roman"/>
          <w:color w:val="auto"/>
        </w:rPr>
        <w:t>КЛИЕНТАМИ</w:t>
      </w:r>
      <w:r w:rsidR="00064BA2">
        <w:rPr>
          <w:rFonts w:ascii="Times New Roman" w:hAnsi="Times New Roman" w:cs="Times New Roman"/>
          <w:color w:val="auto"/>
        </w:rPr>
        <w:t xml:space="preserve"> В КОНТЕКСТЕ </w:t>
      </w:r>
      <w:r w:rsidR="00C50A46">
        <w:rPr>
          <w:rFonts w:ascii="Times New Roman" w:hAnsi="Times New Roman" w:cs="Times New Roman"/>
          <w:color w:val="auto"/>
        </w:rPr>
        <w:t>РЫНКА ПРОДАЖИ</w:t>
      </w:r>
      <w:r>
        <w:rPr>
          <w:rFonts w:ascii="Times New Roman" w:hAnsi="Times New Roman" w:cs="Times New Roman"/>
          <w:color w:val="auto"/>
        </w:rPr>
        <w:br/>
        <w:t xml:space="preserve">             </w:t>
      </w:r>
      <w:r w:rsidR="00C50A46">
        <w:rPr>
          <w:rFonts w:ascii="Times New Roman" w:hAnsi="Times New Roman" w:cs="Times New Roman"/>
          <w:color w:val="auto"/>
        </w:rPr>
        <w:t>АВТОМОБИЛЕЙ</w:t>
      </w:r>
      <w:bookmarkEnd w:id="5"/>
    </w:p>
    <w:p w:rsidR="001A793D" w:rsidRPr="00D562B0" w:rsidRDefault="001A793D" w:rsidP="00D562B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A793D" w:rsidRDefault="001A793D" w:rsidP="0042405D">
      <w:pPr>
        <w:pStyle w:val="a3"/>
        <w:numPr>
          <w:ilvl w:val="1"/>
          <w:numId w:val="1"/>
        </w:numPr>
        <w:tabs>
          <w:tab w:val="left" w:pos="709"/>
        </w:tabs>
        <w:spacing w:after="0" w:line="276" w:lineRule="auto"/>
        <w:ind w:left="1134" w:hanging="425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484514768"/>
      <w:r>
        <w:rPr>
          <w:rFonts w:ascii="Times New Roman" w:hAnsi="Times New Roman" w:cs="Times New Roman"/>
          <w:b/>
          <w:sz w:val="28"/>
          <w:szCs w:val="28"/>
        </w:rPr>
        <w:t>Общая характеристика систем управления взаимоотношениями с клиентами</w:t>
      </w:r>
      <w:bookmarkEnd w:id="6"/>
    </w:p>
    <w:p w:rsidR="00064BA2" w:rsidRDefault="00064BA2" w:rsidP="00C50A46">
      <w:pPr>
        <w:pStyle w:val="a3"/>
        <w:spacing w:after="0" w:line="276" w:lineRule="auto"/>
        <w:ind w:left="709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064BA2" w:rsidRPr="00064BA2" w:rsidRDefault="00064BA2" w:rsidP="001C158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064BA2">
        <w:rPr>
          <w:bCs/>
          <w:color w:val="000000" w:themeColor="text1"/>
          <w:sz w:val="28"/>
          <w:szCs w:val="28"/>
        </w:rPr>
        <w:t>Система управления взаимоотношениями с клиентами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(</w:t>
      </w:r>
      <w:r w:rsidRPr="00064BA2">
        <w:rPr>
          <w:bCs/>
          <w:color w:val="000000" w:themeColor="text1"/>
          <w:sz w:val="28"/>
          <w:szCs w:val="28"/>
        </w:rPr>
        <w:t>CRM</w:t>
      </w:r>
      <w:r w:rsidRPr="00064BA2">
        <w:rPr>
          <w:color w:val="000000" w:themeColor="text1"/>
          <w:sz w:val="28"/>
          <w:szCs w:val="28"/>
        </w:rPr>
        <w:t>,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bCs/>
          <w:color w:val="000000" w:themeColor="text1"/>
          <w:sz w:val="28"/>
          <w:szCs w:val="28"/>
        </w:rPr>
        <w:t>CRM-система</w:t>
      </w:r>
      <w:r w:rsidRPr="00064BA2">
        <w:rPr>
          <w:color w:val="000000" w:themeColor="text1"/>
          <w:sz w:val="28"/>
          <w:szCs w:val="28"/>
        </w:rPr>
        <w:t>, сокращение от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9" w:tooltip="Английский язык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англ.</w:t>
        </w:r>
      </w:hyperlink>
      <w:r w:rsidRPr="00064BA2">
        <w:rPr>
          <w:color w:val="000000" w:themeColor="text1"/>
          <w:sz w:val="28"/>
          <w:szCs w:val="28"/>
        </w:rPr>
        <w:t> </w:t>
      </w:r>
      <w:r w:rsidRPr="00064BA2">
        <w:rPr>
          <w:i/>
          <w:iCs/>
          <w:color w:val="000000" w:themeColor="text1"/>
          <w:sz w:val="28"/>
          <w:szCs w:val="28"/>
        </w:rPr>
        <w:t>Customer Relationship Management</w:t>
      </w:r>
      <w:r w:rsidRPr="00064BA2">
        <w:rPr>
          <w:color w:val="000000" w:themeColor="text1"/>
          <w:sz w:val="28"/>
          <w:szCs w:val="28"/>
        </w:rPr>
        <w:t>) </w:t>
      </w:r>
      <w:r w:rsidR="00E92B9A">
        <w:rPr>
          <w:sz w:val="28"/>
          <w:szCs w:val="28"/>
        </w:rPr>
        <w:t xml:space="preserve">– </w:t>
      </w:r>
      <w:hyperlink r:id="rId10" w:tooltip="Прикладное программное обеспечение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прикладное программное обеспечение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для организаций, предназначенное для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11" w:tooltip="Автоматизация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автоматизации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стратегий взаимодействия с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12" w:tooltip="Заказчик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заказчиками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(</w:t>
      </w:r>
      <w:hyperlink r:id="rId13" w:tooltip="Заказчик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клиентами</w:t>
        </w:r>
      </w:hyperlink>
      <w:r w:rsidRPr="00064BA2">
        <w:rPr>
          <w:color w:val="000000" w:themeColor="text1"/>
          <w:sz w:val="28"/>
          <w:szCs w:val="28"/>
        </w:rPr>
        <w:t>), в частности для повышения уровня продаж, оптимизации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14" w:tooltip="Маркетинг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маркетинга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и улучшения обслуживания клиентов путём сохранения информации о клиентах и истории взаимоотношений с ними, установления и улучшения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15" w:tooltip="Бизнес-процесс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бизнес-процессов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>и последующего анализа результатов.</w:t>
      </w:r>
    </w:p>
    <w:p w:rsidR="00064BA2" w:rsidRPr="005D2F9C" w:rsidRDefault="00064BA2" w:rsidP="001C158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064BA2">
        <w:rPr>
          <w:color w:val="000000" w:themeColor="text1"/>
          <w:sz w:val="28"/>
          <w:szCs w:val="28"/>
        </w:rPr>
        <w:t>CRM </w:t>
      </w:r>
      <w:r w:rsidR="007B02EB">
        <w:rPr>
          <w:sz w:val="28"/>
          <w:szCs w:val="28"/>
        </w:rPr>
        <w:t xml:space="preserve">– </w:t>
      </w:r>
      <w:r w:rsidRPr="00064BA2">
        <w:rPr>
          <w:color w:val="000000" w:themeColor="text1"/>
          <w:sz w:val="28"/>
          <w:szCs w:val="28"/>
        </w:rPr>
        <w:t>модель взаимодействия, основанная на постулате, что центром всей философии бизнеса является клиент, а главными направлениями деятельности компании являются меры по обеспечению эффективного маркетинга,</w:t>
      </w:r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hyperlink r:id="rId16" w:tooltip="Прямые продажи" w:history="1">
        <w:r w:rsidRPr="00064BA2">
          <w:rPr>
            <w:rStyle w:val="a6"/>
            <w:color w:val="000000" w:themeColor="text1"/>
            <w:sz w:val="28"/>
            <w:szCs w:val="28"/>
            <w:u w:val="none"/>
          </w:rPr>
          <w:t>продаж</w:t>
        </w:r>
      </w:hyperlink>
      <w:r w:rsidRPr="00064BA2">
        <w:rPr>
          <w:rStyle w:val="apple-converted-space"/>
          <w:color w:val="000000" w:themeColor="text1"/>
          <w:sz w:val="28"/>
          <w:szCs w:val="28"/>
        </w:rPr>
        <w:t> </w:t>
      </w:r>
      <w:r w:rsidRPr="00064BA2">
        <w:rPr>
          <w:color w:val="000000" w:themeColor="text1"/>
          <w:sz w:val="28"/>
          <w:szCs w:val="28"/>
        </w:rPr>
        <w:t xml:space="preserve">и обслуживания клиентов. Поддержка этих бизнес-целей включает сбор, хранение и анализ информации о потребителях, поставщиках, партнёрах, а также о внутренних процессах компании. </w:t>
      </w:r>
      <w:r w:rsidR="007B02EB" w:rsidRPr="007B02EB">
        <w:rPr>
          <w:color w:val="000000" w:themeColor="text1"/>
          <w:sz w:val="28"/>
          <w:szCs w:val="28"/>
        </w:rPr>
        <w:t xml:space="preserve"> </w:t>
      </w:r>
      <w:r w:rsidR="007B02EB">
        <w:rPr>
          <w:color w:val="000000" w:themeColor="text1"/>
          <w:sz w:val="28"/>
          <w:szCs w:val="28"/>
        </w:rPr>
        <w:t>Функции для поддержки этих бизнес-целей включают продажи, маркетинг, проддержку потребителей.</w:t>
      </w:r>
    </w:p>
    <w:p w:rsidR="00C50A46" w:rsidRPr="00C50A46" w:rsidRDefault="00C50A46" w:rsidP="001C1581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C50A4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Возможности CRM-систем: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стрый доступ к актуальной информации о клиентах;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ативность обслуживания клиентов и проведения сделок;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мализация схем взаимодействия с клиентами, автоматизация документооборота;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строе получение всех необходимых отчетных данных и аналитической информации;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ижение операционных затрат менеджеров;</w:t>
      </w:r>
    </w:p>
    <w:p w:rsidR="00C50A46" w:rsidRPr="00C50A46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нтроль работы менеджеров;</w:t>
      </w:r>
    </w:p>
    <w:p w:rsidR="005D2F9C" w:rsidRDefault="008F4961" w:rsidP="005307B4">
      <w:pPr>
        <w:numPr>
          <w:ilvl w:val="0"/>
          <w:numId w:val="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C50A46" w:rsidRPr="00C50A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ласованное взаимодействие между сотрудниками и подразделениями.</w:t>
      </w:r>
      <w:r w:rsidR="00606BC1" w:rsidRPr="00606B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5D2F9C" w:rsidRDefault="005D2F9C" w:rsidP="001C1581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 основным принципам систем управления взаимоотношениями с клиентами можно отнести:</w:t>
      </w:r>
    </w:p>
    <w:p w:rsidR="005D2F9C" w:rsidRPr="005D2F9C" w:rsidRDefault="007B02EB" w:rsidP="005307B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аличие единого хранилища информации, куда собираются сведения о взаимодействии с клиентами </w:t>
      </w:r>
      <w:r w:rsidR="00E92B9A">
        <w:rPr>
          <w:rFonts w:ascii="Times New Roman" w:hAnsi="Times New Roman" w:cs="Times New Roman"/>
          <w:sz w:val="28"/>
          <w:szCs w:val="28"/>
        </w:rPr>
        <w:t xml:space="preserve">– </w:t>
      </w:r>
      <w:hyperlink r:id="rId17" w:tooltip="Клиентская база" w:history="1">
        <w:r w:rsidR="005D2F9C" w:rsidRPr="005D2F9C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клиентской базы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5D2F9C" w:rsidRPr="005D2F9C" w:rsidRDefault="007B02EB" w:rsidP="005307B4">
      <w:pPr>
        <w:numPr>
          <w:ilvl w:val="0"/>
          <w:numId w:val="23"/>
        </w:numPr>
        <w:shd w:val="clear" w:color="auto" w:fill="FFFFFF"/>
        <w:tabs>
          <w:tab w:val="left" w:pos="993"/>
        </w:tabs>
        <w:spacing w:before="100" w:beforeAutospacing="1" w:after="24"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</w:t>
      </w:r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спользование многих каналов взаимодействия: обслуживание на точках продаж, телефонные звонки,</w:t>
      </w:r>
      <w:r w:rsidR="005D2F9C"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hyperlink r:id="rId18" w:tooltip="Электронная почта" w:history="1">
        <w:r w:rsidR="005D2F9C" w:rsidRPr="005D2F9C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электронная почта</w:t>
        </w:r>
      </w:hyperlink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, мероприятия, встречи, регистрационные формы на веб-сайтах, рекламные ссылки,</w:t>
      </w:r>
      <w:r w:rsidR="005D2F9C"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hyperlink r:id="rId19" w:tooltip="Чат" w:history="1">
        <w:r w:rsidR="005D2F9C" w:rsidRPr="005D2F9C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чаты</w:t>
        </w:r>
      </w:hyperlink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5D2F9C"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hyperlink r:id="rId20" w:tooltip="Социальная сеть (Интернет)" w:history="1">
        <w:r w:rsidR="005D2F9C" w:rsidRPr="005D2F9C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социальные сети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5D2F9C" w:rsidRPr="005D2F9C" w:rsidRDefault="007B02EB" w:rsidP="005307B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нализ собранной информации о клиентах и подготовка данных для принятия соответствующих организационных решений </w:t>
      </w:r>
      <w:r w:rsidR="00E92B9A">
        <w:rPr>
          <w:rFonts w:ascii="Times New Roman" w:hAnsi="Times New Roman" w:cs="Times New Roman"/>
          <w:sz w:val="28"/>
          <w:szCs w:val="28"/>
        </w:rPr>
        <w:t xml:space="preserve">– </w:t>
      </w:r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например, сегментация клиентов на основе их значимости для компании, потенциальном отклике на те или иные</w:t>
      </w:r>
      <w:r w:rsidR="005D2F9C"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hyperlink r:id="rId21" w:tooltip="Промоакция" w:history="1">
        <w:r w:rsidR="005D2F9C" w:rsidRPr="005D2F9C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промоакции</w:t>
        </w:r>
      </w:hyperlink>
      <w:r w:rsidR="005D2F9C" w:rsidRPr="005D2F9C">
        <w:rPr>
          <w:rFonts w:ascii="Times New Roman" w:hAnsi="Times New Roman" w:cs="Times New Roman"/>
          <w:color w:val="000000" w:themeColor="text1"/>
          <w:sz w:val="28"/>
          <w:szCs w:val="28"/>
        </w:rPr>
        <w:t>, прогнозе потребности в тех или иных продуктах компании.</w:t>
      </w:r>
    </w:p>
    <w:p w:rsidR="005D2F9C" w:rsidRPr="005D2F9C" w:rsidRDefault="005D2F9C" w:rsidP="001C1581">
      <w:pPr>
        <w:pStyle w:val="a5"/>
        <w:shd w:val="clear" w:color="auto" w:fill="FFFFFF"/>
        <w:tabs>
          <w:tab w:val="num" w:pos="0"/>
        </w:tabs>
        <w:spacing w:before="0" w:beforeAutospacing="0" w:after="0" w:afterAutospacing="0"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5D2F9C">
        <w:rPr>
          <w:color w:val="000000" w:themeColor="text1"/>
          <w:sz w:val="28"/>
          <w:szCs w:val="28"/>
        </w:rPr>
        <w:t>Этот подход подразумевает, что при взаимодействии с клиентом сотруднику компании доступна вся необходимая информация о взаимоотношениях с этим клиентом и решение принимается на основе этой информации (информация о решении, в свою очередь, тоже сохраняется).</w:t>
      </w:r>
    </w:p>
    <w:p w:rsidR="00C50A46" w:rsidRPr="005D2F9C" w:rsidRDefault="005D2F9C" w:rsidP="001C1581">
      <w:pPr>
        <w:pStyle w:val="a5"/>
        <w:shd w:val="clear" w:color="auto" w:fill="FFFFFF"/>
        <w:spacing w:before="0" w:beforeAutospacing="0" w:after="0" w:afterAutospacing="0" w:line="276" w:lineRule="auto"/>
        <w:ind w:firstLine="720"/>
        <w:jc w:val="both"/>
        <w:rPr>
          <w:rFonts w:ascii="Arial" w:hAnsi="Arial" w:cs="Arial"/>
          <w:color w:val="222222"/>
          <w:sz w:val="21"/>
          <w:szCs w:val="21"/>
        </w:rPr>
      </w:pPr>
      <w:r w:rsidRPr="005D2F9C">
        <w:rPr>
          <w:color w:val="000000" w:themeColor="text1"/>
          <w:sz w:val="28"/>
          <w:szCs w:val="28"/>
        </w:rPr>
        <w:t>Основной целью внедрения, как правило, ставится увеличение степени удовлетворённости клиентов за счёт анализа накопленной информации о клиентском поведении, регулирования тарифной политики, настройки инструментов маркетинга. Благодаря применению автоматизированной централизованной обработки данных появляется возможность эффективно и с минимальным участием сотрудников учитывать индивидуальные потребности заказчиков, а за счёт оперативности обработки </w:t>
      </w:r>
      <w:r w:rsidR="00E92B9A">
        <w:rPr>
          <w:sz w:val="28"/>
          <w:szCs w:val="28"/>
        </w:rPr>
        <w:t xml:space="preserve">– </w:t>
      </w:r>
      <w:r w:rsidRPr="005D2F9C">
        <w:rPr>
          <w:color w:val="000000" w:themeColor="text1"/>
          <w:sz w:val="28"/>
          <w:szCs w:val="28"/>
        </w:rPr>
        <w:t>осуществлять раннее выявление рисков и потенциальных возможностей</w:t>
      </w:r>
      <w:r w:rsidR="00E92B9A">
        <w:rPr>
          <w:color w:val="000000" w:themeColor="text1"/>
          <w:sz w:val="28"/>
          <w:szCs w:val="28"/>
        </w:rPr>
        <w:t xml:space="preserve"> </w:t>
      </w:r>
      <w:r w:rsidR="00E92B9A" w:rsidRPr="005D2F9C">
        <w:rPr>
          <w:color w:val="000000"/>
          <w:sz w:val="28"/>
          <w:szCs w:val="28"/>
        </w:rPr>
        <w:t>[1]</w:t>
      </w:r>
      <w:r w:rsidRPr="005D2F9C">
        <w:rPr>
          <w:color w:val="000000" w:themeColor="text1"/>
          <w:sz w:val="28"/>
          <w:szCs w:val="28"/>
        </w:rPr>
        <w:t xml:space="preserve">. </w:t>
      </w:r>
    </w:p>
    <w:p w:rsidR="008F4961" w:rsidRDefault="008F4961" w:rsidP="008F4961">
      <w:pPr>
        <w:pStyle w:val="a3"/>
        <w:spacing w:after="0" w:line="276" w:lineRule="auto"/>
        <w:ind w:left="709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1A793D" w:rsidRDefault="001A793D" w:rsidP="0042405D">
      <w:pPr>
        <w:pStyle w:val="a3"/>
        <w:numPr>
          <w:ilvl w:val="1"/>
          <w:numId w:val="1"/>
        </w:numPr>
        <w:tabs>
          <w:tab w:val="left" w:pos="709"/>
          <w:tab w:val="left" w:pos="1134"/>
          <w:tab w:val="left" w:pos="1276"/>
        </w:tabs>
        <w:spacing w:after="0" w:line="276" w:lineRule="auto"/>
        <w:ind w:left="0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" w:name="_Toc484514769"/>
      <w:r>
        <w:rPr>
          <w:rFonts w:ascii="Times New Roman" w:hAnsi="Times New Roman" w:cs="Times New Roman"/>
          <w:b/>
          <w:sz w:val="28"/>
          <w:szCs w:val="28"/>
        </w:rPr>
        <w:t xml:space="preserve">Виды и основные функции </w:t>
      </w:r>
      <w:r w:rsidR="001F652F">
        <w:rPr>
          <w:rFonts w:ascii="Times New Roman" w:hAnsi="Times New Roman" w:cs="Times New Roman"/>
          <w:b/>
          <w:sz w:val="28"/>
          <w:szCs w:val="28"/>
          <w:lang w:val="en-GB"/>
        </w:rPr>
        <w:t>CRM</w:t>
      </w:r>
      <w:r w:rsidR="001F652F">
        <w:rPr>
          <w:rFonts w:ascii="Times New Roman" w:hAnsi="Times New Roman" w:cs="Times New Roman"/>
          <w:b/>
          <w:sz w:val="28"/>
          <w:szCs w:val="28"/>
        </w:rPr>
        <w:t xml:space="preserve"> систем</w:t>
      </w:r>
      <w:bookmarkEnd w:id="7"/>
    </w:p>
    <w:p w:rsidR="001F652F" w:rsidRDefault="001F652F" w:rsidP="001F652F">
      <w:pPr>
        <w:pStyle w:val="a3"/>
        <w:spacing w:after="0" w:line="276" w:lineRule="auto"/>
        <w:ind w:left="0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0312AD" w:rsidRPr="000312AD" w:rsidRDefault="000312AD" w:rsidP="001C1581">
      <w:pPr>
        <w:spacing w:after="0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временные CRM системы можно подразделить на несколько типов. Типы CRM систем выделяются в зависимости от решаемых задач и этапов цикла взаимодействия с потребителями, на поддержку которых направлены эти системы.</w:t>
      </w:r>
    </w:p>
    <w:p w:rsidR="000312AD" w:rsidRPr="000312AD" w:rsidRDefault="000312AD" w:rsidP="001C1581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Выделяют три основных типа систем:</w:t>
      </w:r>
    </w:p>
    <w:p w:rsidR="000312AD" w:rsidRPr="001F652F" w:rsidRDefault="001F652F" w:rsidP="005307B4">
      <w:pPr>
        <w:pStyle w:val="a3"/>
        <w:numPr>
          <w:ilvl w:val="0"/>
          <w:numId w:val="12"/>
        </w:numPr>
        <w:tabs>
          <w:tab w:val="left" w:pos="0"/>
          <w:tab w:val="left" w:pos="993"/>
        </w:tabs>
        <w:spacing w:before="30" w:after="30" w:line="276" w:lineRule="auto"/>
        <w:ind w:left="0" w:right="45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О</w:t>
      </w:r>
      <w:r w:rsidR="000312AD" w:rsidRPr="001F652F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ерационные. </w:t>
      </w:r>
      <w:r w:rsidR="000312AD" w:rsidRP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Этот тип CRM систем позволяет автоматизировать оперативную деятельность. Операционные CRM системы осуществляют обработку различных наборов данных, «привязанных» к каждому конкретному клиенту. Они необходимы для оперативной поддержки отделов продаж, маркетинга, а также отделов обслуживания клиентов (сервисная поддержка). Как правило, наборы данных, с которыми работают операционные CRM системы, включают в себя всю контактную информацию о клиенте, историю взаимодействия, виды, объем и количество </w:t>
      </w:r>
      <w:r w:rsidR="000312AD" w:rsidRP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купок, каналы коммуникации с клиентом и пр. Информация из этих систем является базовой для работы аналитических CRM систем.</w:t>
      </w:r>
    </w:p>
    <w:p w:rsidR="000312AD" w:rsidRPr="001F652F" w:rsidRDefault="001F652F" w:rsidP="005307B4">
      <w:pPr>
        <w:pStyle w:val="a3"/>
        <w:numPr>
          <w:ilvl w:val="0"/>
          <w:numId w:val="12"/>
        </w:numPr>
        <w:tabs>
          <w:tab w:val="left" w:pos="0"/>
          <w:tab w:val="left" w:pos="993"/>
        </w:tabs>
        <w:spacing w:before="30" w:after="30" w:line="276" w:lineRule="auto"/>
        <w:ind w:left="0" w:right="45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А</w:t>
      </w:r>
      <w:r w:rsidR="000312AD" w:rsidRPr="001F652F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налитические.</w:t>
      </w:r>
      <w:r w:rsidR="000312AD" w:rsidRP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Этот тип систем необходим для поддержки этапов маркетинга и продаж на стратегическом уровне. Они позволяют планировать маркетинговые компании и выбирать наиболее эффективные стратегии продаж. Аналитические CRM системы обрабатывают информацию из различных баз данных, проводят систематизацию информации, на основе определенных алгоритмов выявляют наиболее эффективные тенденции взаимодействия с клиентами.</w:t>
      </w:r>
    </w:p>
    <w:p w:rsidR="000312AD" w:rsidRPr="001F652F" w:rsidRDefault="001F652F" w:rsidP="005307B4">
      <w:pPr>
        <w:numPr>
          <w:ilvl w:val="0"/>
          <w:numId w:val="12"/>
        </w:numPr>
        <w:tabs>
          <w:tab w:val="left" w:pos="0"/>
          <w:tab w:val="left" w:pos="993"/>
        </w:tabs>
        <w:spacing w:before="30" w:after="30" w:line="276" w:lineRule="auto"/>
        <w:ind w:left="0" w:right="45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С</w:t>
      </w:r>
      <w:r w:rsidR="000312AD"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овместные.</w:t>
      </w:r>
      <w:r w:rsidR="000312AD" w:rsidRP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  <w:r w:rsidR="000312AD"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т тип CRM системы обеспечивает совместную работу с клиентами, т.е. клиенты имеют возможность непосредственно взаимодействовать с CRM системой компании. Взаимодействия могут осуществляться через web-страницы, электронную почту, автоматическую голосовую связь и пр.</w:t>
      </w:r>
      <w:r w:rsidR="001C15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ок 1</w:t>
      </w:r>
      <w:r w:rsidR="004D56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1).</w:t>
      </w:r>
    </w:p>
    <w:p w:rsidR="001F652F" w:rsidRPr="001F652F" w:rsidRDefault="001F652F" w:rsidP="00764635">
      <w:pPr>
        <w:spacing w:before="30" w:after="30" w:line="240" w:lineRule="auto"/>
        <w:ind w:right="45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1F652F" w:rsidRDefault="001F652F" w:rsidP="0001347D">
      <w:pPr>
        <w:spacing w:before="30" w:after="30" w:line="240" w:lineRule="auto"/>
        <w:ind w:right="45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F652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32ADA22" wp14:editId="7DFF2E3A">
            <wp:extent cx="2695575" cy="2695575"/>
            <wp:effectExtent l="0" t="0" r="9525" b="9525"/>
            <wp:docPr id="20" name="Рисунок 20" descr="E:\ДП\crm_system_typ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ДП\crm_system_type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52F" w:rsidRDefault="001F652F" w:rsidP="0001347D">
      <w:pPr>
        <w:spacing w:before="30" w:after="30" w:line="240" w:lineRule="auto"/>
        <w:ind w:left="1320" w:right="45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1F652F" w:rsidRPr="001F652F" w:rsidRDefault="001C1581" w:rsidP="0001347D">
      <w:pPr>
        <w:spacing w:before="30" w:after="30" w:line="240" w:lineRule="auto"/>
        <w:ind w:right="45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</w:t>
      </w:r>
      <w:r w:rsid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1 </w:t>
      </w:r>
      <w:r w:rsidR="00902C66">
        <w:rPr>
          <w:rFonts w:ascii="Times New Roman" w:hAnsi="Times New Roman" w:cs="Times New Roman"/>
          <w:sz w:val="28"/>
          <w:szCs w:val="28"/>
        </w:rPr>
        <w:t xml:space="preserve">– </w:t>
      </w:r>
      <w:r w:rsid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ипы </w:t>
      </w:r>
      <w:r w:rsid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GB" w:eastAsia="ru-RU"/>
        </w:rPr>
        <w:t>CRM</w:t>
      </w:r>
      <w:r w:rsid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истем</w:t>
      </w:r>
    </w:p>
    <w:p w:rsidR="001F652F" w:rsidRPr="000312AD" w:rsidRDefault="001F652F" w:rsidP="001F652F">
      <w:pPr>
        <w:spacing w:before="30" w:after="30" w:line="240" w:lineRule="auto"/>
        <w:ind w:left="132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312AD" w:rsidRPr="000312AD" w:rsidRDefault="000312AD" w:rsidP="0001347D">
      <w:pPr>
        <w:spacing w:before="45" w:after="0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и типы систем являются базовыми. Производители CRM систем предлагают комбинации из указанных трех типов.</w:t>
      </w:r>
    </w:p>
    <w:p w:rsidR="001F652F" w:rsidRPr="000312AD" w:rsidRDefault="001F652F" w:rsidP="0001347D">
      <w:pPr>
        <w:spacing w:after="0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цесс взаимосвязи с потребителями включает в себя множество задач: выявление целевых потребителей, управление продажами, оптимизация информационного обмена, улучшение отношений с клиентами, определение потребности клиента, анализ обратной связи и др.</w:t>
      </w:r>
    </w:p>
    <w:p w:rsidR="001F652F" w:rsidRPr="000312AD" w:rsidRDefault="001F652F" w:rsidP="0001347D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Большинство этих задач могут быть структурированы по группам. Группы образуют базовые процессы цикла взаимодействия с потребителями 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(клиентами). Структура существующих CRM систем направлена на поддержание каждого из этапов этого цикла.</w:t>
      </w:r>
    </w:p>
    <w:p w:rsidR="001F652F" w:rsidRPr="000312AD" w:rsidRDefault="001F652F" w:rsidP="0001347D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Укрупненно, цикл включает в себя:</w:t>
      </w:r>
    </w:p>
    <w:p w:rsidR="001F652F" w:rsidRPr="00CE3AE3" w:rsidRDefault="001F652F" w:rsidP="0001347D">
      <w:pPr>
        <w:pStyle w:val="a3"/>
        <w:numPr>
          <w:ilvl w:val="0"/>
          <w:numId w:val="11"/>
        </w:numPr>
        <w:tabs>
          <w:tab w:val="left" w:pos="993"/>
        </w:tabs>
        <w:spacing w:before="45" w:after="45" w:line="276" w:lineRule="auto"/>
        <w:ind w:left="0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  <w:r w:rsidRPr="00CE3AE3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маркетинг;</w:t>
      </w:r>
    </w:p>
    <w:p w:rsidR="001F652F" w:rsidRPr="00CE3AE3" w:rsidRDefault="001F652F" w:rsidP="0001347D">
      <w:pPr>
        <w:pStyle w:val="a3"/>
        <w:numPr>
          <w:ilvl w:val="0"/>
          <w:numId w:val="11"/>
        </w:numPr>
        <w:tabs>
          <w:tab w:val="left" w:pos="993"/>
        </w:tabs>
        <w:spacing w:before="45" w:after="45" w:line="276" w:lineRule="auto"/>
        <w:ind w:left="0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  <w:r w:rsidRPr="00CE3AE3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родажи;</w:t>
      </w:r>
    </w:p>
    <w:p w:rsidR="001F652F" w:rsidRPr="00CE3AE3" w:rsidRDefault="001F652F" w:rsidP="0001347D">
      <w:pPr>
        <w:pStyle w:val="a3"/>
        <w:numPr>
          <w:ilvl w:val="0"/>
          <w:numId w:val="11"/>
        </w:numPr>
        <w:tabs>
          <w:tab w:val="left" w:pos="993"/>
        </w:tabs>
        <w:spacing w:after="0" w:line="276" w:lineRule="auto"/>
        <w:ind w:left="0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  <w:r w:rsidRPr="00CE3AE3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обслуживание.</w:t>
      </w:r>
    </w:p>
    <w:p w:rsidR="001F652F" w:rsidRPr="000312AD" w:rsidRDefault="001F652F" w:rsidP="00BE18C7">
      <w:pPr>
        <w:spacing w:after="0" w:line="240" w:lineRule="auto"/>
        <w:ind w:left="15" w:right="15" w:firstLine="600"/>
        <w:jc w:val="both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</w:p>
    <w:p w:rsidR="001F652F" w:rsidRPr="000312AD" w:rsidRDefault="001F652F" w:rsidP="00047091">
      <w:pPr>
        <w:spacing w:after="45" w:line="240" w:lineRule="auto"/>
        <w:ind w:right="15"/>
        <w:jc w:val="center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bCs/>
          <w:iCs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9DA831F" wp14:editId="4EE53186">
            <wp:extent cx="2380029" cy="2442661"/>
            <wp:effectExtent l="0" t="0" r="1270" b="0"/>
            <wp:docPr id="18" name="Рисунок 18" descr="E:\ДП\crm_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ДП\crm_system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4685" cy="2447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52F" w:rsidRPr="000312AD" w:rsidRDefault="001F652F" w:rsidP="0001347D">
      <w:pPr>
        <w:spacing w:before="45" w:after="45" w:line="240" w:lineRule="auto"/>
        <w:ind w:left="15" w:right="15" w:hanging="15"/>
        <w:jc w:val="center"/>
        <w:textAlignment w:val="baseline"/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</w:pPr>
    </w:p>
    <w:p w:rsidR="001F652F" w:rsidRPr="000312AD" w:rsidRDefault="001C1581" w:rsidP="00047091">
      <w:pPr>
        <w:spacing w:before="45" w:after="45" w:line="240" w:lineRule="auto"/>
        <w:ind w:right="15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</w:t>
      </w:r>
      <w:r w:rsidR="006B601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2</w:t>
      </w:r>
      <w:r w:rsidR="001F652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Цикл взаимодействия с клиентами</w:t>
      </w:r>
    </w:p>
    <w:p w:rsidR="001F652F" w:rsidRPr="000312AD" w:rsidRDefault="001F652F" w:rsidP="00BE18C7">
      <w:pPr>
        <w:spacing w:after="0" w:line="240" w:lineRule="auto"/>
        <w:ind w:left="15" w:right="15" w:firstLine="60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</w:p>
    <w:p w:rsidR="001F652F" w:rsidRPr="000312AD" w:rsidRDefault="001F652F" w:rsidP="0001347D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руппы задач, которые решают CRM системы, позволяют реализовать базовые потребности организации по управлению взаимодействием с клиентами.</w:t>
      </w:r>
    </w:p>
    <w:p w:rsidR="001F652F" w:rsidRPr="000312AD" w:rsidRDefault="001F652F" w:rsidP="0001347D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0312AD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К таким группам относятся:</w:t>
      </w:r>
    </w:p>
    <w:p w:rsidR="001F652F" w:rsidRPr="000312AD" w:rsidRDefault="001F652F" w:rsidP="0001347D">
      <w:pPr>
        <w:pStyle w:val="a3"/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У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равление продажами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Группа задач, связанная с управлением продажами, позволяет автоматизировать выполнение заказов. Этот элемент CRM системы отвечает за то, чтобы клиент получил свой заказ с необходимым качеством и в установленное время. Кроме того, с его помощью можно отслеживать все заявки клиента, создавать необходимые документы, сопровождающие продажи, и планировать последующие действия персонала по обслуживанию клиента.</w:t>
      </w:r>
    </w:p>
    <w:p w:rsidR="001F652F" w:rsidRPr="000312AD" w:rsidRDefault="001F652F" w:rsidP="0001347D">
      <w:pPr>
        <w:pStyle w:val="a3"/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У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равление маркетингом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Этот элемент CRM системы необходим для автоматизации и поддержки работы с клиентами, развития отношений с клиентами, проведения опросов и исследования рынка, проведения анализа полученной информации, регистрации потенциальных клиентов, выявления их потребности, составления маркетинговых планов.</w:t>
      </w:r>
    </w:p>
    <w:p w:rsidR="001F652F" w:rsidRPr="000312AD" w:rsidRDefault="001F652F" w:rsidP="0001347D">
      <w:pPr>
        <w:pStyle w:val="a3"/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lastRenderedPageBreak/>
        <w:t>У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равление взаимодействиями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Этот элемент необходим для сбора и управления общей информацией о потребителях и клиентах. К такой информации относится контактная информация, наименование компании (клиента), его профиль, история запросов, события, бизнес отношения, обратная связь и др.</w:t>
      </w:r>
    </w:p>
    <w:p w:rsidR="001F652F" w:rsidRPr="000312AD" w:rsidRDefault="001F652F" w:rsidP="0001347D">
      <w:pPr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У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правление обслуживанием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Этот элемент CRM системы обеспечивает планирование доставки товаров и услуг потребителю, получение обратной связи, претензий и запросов клиента на проведение обслуживания.</w:t>
      </w:r>
    </w:p>
    <w:p w:rsidR="001F652F" w:rsidRPr="000312AD" w:rsidRDefault="001F652F" w:rsidP="0001347D">
      <w:pPr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А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нализ и отчетность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К этой группе задач относятся все задачи, связанные с получением информации об эффективности работы с клиентами и бизнеса в целом. Этот элемент CRM системы позволяет проводить анализ информации о работе с клиентами по различным направлениям. Результаты анализа и отчетности могут применяться для принятия стратегических решений.</w:t>
      </w:r>
    </w:p>
    <w:p w:rsidR="001F652F" w:rsidRPr="000312AD" w:rsidRDefault="001F652F" w:rsidP="0001347D">
      <w:pPr>
        <w:numPr>
          <w:ilvl w:val="0"/>
          <w:numId w:val="13"/>
        </w:numPr>
        <w:tabs>
          <w:tab w:val="left" w:pos="0"/>
          <w:tab w:val="left" w:pos="993"/>
        </w:tabs>
        <w:spacing w:before="30" w:after="30" w:line="276" w:lineRule="auto"/>
        <w:ind w:left="0" w:right="45" w:firstLine="69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И</w:t>
      </w:r>
      <w:r w:rsidRPr="000312AD">
        <w:rPr>
          <w:rFonts w:ascii="Times New Roman" w:eastAsia="Times New Roman" w:hAnsi="Times New Roman" w:cs="Times New Roman"/>
          <w:bCs/>
          <w:iCs/>
          <w:color w:val="000000" w:themeColor="text1"/>
          <w:sz w:val="28"/>
          <w:szCs w:val="28"/>
          <w:lang w:eastAsia="ru-RU"/>
        </w:rPr>
        <w:t>нтеграция.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Эффективность CRM системы во многом зависит от обмена информацией между ее элементами и с внешними системами. Для обеспечения этого обмена в структуру CRM системы должны входить элементы, позволяющие обеспечить как внутреннюю, так и внешнюю интеграцию.</w:t>
      </w:r>
    </w:p>
    <w:p w:rsidR="005D2F9C" w:rsidRDefault="001F652F" w:rsidP="0001347D">
      <w:pPr>
        <w:spacing w:before="45" w:after="45" w:line="276" w:lineRule="auto"/>
        <w:ind w:left="15" w:right="15" w:firstLine="694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аждый из этих элементов должен работать согласованно, обеспечивать обработку, хранение, обратную связь и управление всей информацией по процессу взаимосвязи с клиентами</w:t>
      </w:r>
      <w:r w:rsidR="00902C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902C66" w:rsidRPr="004D56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[2]</w:t>
      </w:r>
      <w:r w:rsidRPr="000312A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</w:p>
    <w:p w:rsidR="005D2F9C" w:rsidRPr="001F652F" w:rsidRDefault="005D2F9C" w:rsidP="009B26C6">
      <w:pPr>
        <w:spacing w:after="0"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75297" w:rsidRDefault="001A793D" w:rsidP="004D564B">
      <w:pPr>
        <w:pStyle w:val="a3"/>
        <w:numPr>
          <w:ilvl w:val="1"/>
          <w:numId w:val="1"/>
        </w:numPr>
        <w:tabs>
          <w:tab w:val="left" w:pos="1134"/>
        </w:tabs>
        <w:spacing w:after="0" w:line="276" w:lineRule="auto"/>
        <w:ind w:left="1134" w:hanging="425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484514770"/>
      <w:r w:rsidRPr="001A793D">
        <w:rPr>
          <w:rFonts w:ascii="Times New Roman" w:hAnsi="Times New Roman" w:cs="Times New Roman"/>
          <w:b/>
          <w:sz w:val="28"/>
          <w:szCs w:val="28"/>
        </w:rPr>
        <w:t>Общая характеристика</w:t>
      </w:r>
      <w:r w:rsidR="00875297" w:rsidRPr="001A793D">
        <w:rPr>
          <w:rFonts w:ascii="Times New Roman" w:hAnsi="Times New Roman" w:cs="Times New Roman"/>
          <w:b/>
          <w:sz w:val="28"/>
          <w:szCs w:val="28"/>
        </w:rPr>
        <w:t xml:space="preserve"> автомобильного рынка</w:t>
      </w:r>
      <w:r w:rsidR="004D564B">
        <w:rPr>
          <w:rFonts w:ascii="Times New Roman" w:hAnsi="Times New Roman" w:cs="Times New Roman"/>
          <w:b/>
          <w:sz w:val="28"/>
          <w:szCs w:val="28"/>
        </w:rPr>
        <w:t xml:space="preserve">, его объект и </w:t>
      </w:r>
      <w:r w:rsidR="001B3B45" w:rsidRPr="001A793D">
        <w:rPr>
          <w:rFonts w:ascii="Times New Roman" w:hAnsi="Times New Roman" w:cs="Times New Roman"/>
          <w:b/>
          <w:sz w:val="28"/>
          <w:szCs w:val="28"/>
        </w:rPr>
        <w:t>субъект</w:t>
      </w:r>
      <w:bookmarkEnd w:id="8"/>
    </w:p>
    <w:p w:rsidR="005D2F9C" w:rsidRDefault="005D2F9C" w:rsidP="00CE3AE3">
      <w:pPr>
        <w:pStyle w:val="a3"/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</w:p>
    <w:p w:rsidR="00875297" w:rsidRPr="009B26C6" w:rsidRDefault="00902C66" w:rsidP="00CE3AE3">
      <w:pPr>
        <w:pStyle w:val="a3"/>
        <w:spacing w:after="0" w:line="276" w:lineRule="auto"/>
        <w:ind w:left="0" w:firstLine="709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втомобильный рынок </w:t>
      </w:r>
      <w:r w:rsidR="00CE3AE3">
        <w:rPr>
          <w:rFonts w:ascii="Times New Roman" w:hAnsi="Times New Roman" w:cs="Times New Roman"/>
          <w:sz w:val="28"/>
          <w:szCs w:val="28"/>
        </w:rPr>
        <w:t>– это совокупность экономических отношений, благодаря которым происходит взаимодействие субъектовв рынка с целью обмена готовых автомобилей на денежные средства или их эквиваленты.</w:t>
      </w:r>
      <w:r w:rsidR="00CE3AE3">
        <w:rPr>
          <w:sz w:val="28"/>
          <w:szCs w:val="28"/>
        </w:rPr>
        <w:t xml:space="preserve"> </w:t>
      </w:r>
    </w:p>
    <w:p w:rsidR="00357A78" w:rsidRDefault="00875297" w:rsidP="001C158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9B26C6">
        <w:rPr>
          <w:sz w:val="28"/>
          <w:szCs w:val="28"/>
        </w:rPr>
        <w:t>Под автомобильным рынком в</w:t>
      </w:r>
      <w:r w:rsidRPr="009B26C6">
        <w:rPr>
          <w:rStyle w:val="apple-converted-space"/>
          <w:sz w:val="28"/>
          <w:szCs w:val="28"/>
        </w:rPr>
        <w:t> </w:t>
      </w:r>
      <w:hyperlink r:id="rId24" w:tooltip="Народ" w:history="1">
        <w:r w:rsidRPr="009B26C6">
          <w:rPr>
            <w:rStyle w:val="a6"/>
            <w:color w:val="auto"/>
            <w:sz w:val="28"/>
            <w:szCs w:val="28"/>
            <w:u w:val="none"/>
          </w:rPr>
          <w:t>народе</w:t>
        </w:r>
      </w:hyperlink>
      <w:r w:rsidRPr="009B26C6">
        <w:rPr>
          <w:rStyle w:val="apple-converted-space"/>
          <w:sz w:val="28"/>
          <w:szCs w:val="28"/>
        </w:rPr>
        <w:t> </w:t>
      </w:r>
      <w:r w:rsidRPr="009B26C6">
        <w:rPr>
          <w:sz w:val="28"/>
          <w:szCs w:val="28"/>
        </w:rPr>
        <w:t>также подразумевается какое-либо</w:t>
      </w:r>
      <w:r w:rsidRPr="009B26C6">
        <w:rPr>
          <w:rStyle w:val="apple-converted-space"/>
          <w:sz w:val="28"/>
          <w:szCs w:val="28"/>
        </w:rPr>
        <w:t> </w:t>
      </w:r>
      <w:hyperlink r:id="rId25" w:tooltip="Территория" w:history="1">
        <w:r w:rsidRPr="009B26C6">
          <w:rPr>
            <w:rStyle w:val="a6"/>
            <w:color w:val="auto"/>
            <w:sz w:val="28"/>
            <w:szCs w:val="28"/>
            <w:u w:val="none"/>
          </w:rPr>
          <w:t>территориально</w:t>
        </w:r>
      </w:hyperlink>
      <w:r w:rsidRPr="009B26C6">
        <w:rPr>
          <w:rStyle w:val="apple-converted-space"/>
          <w:sz w:val="28"/>
          <w:szCs w:val="28"/>
        </w:rPr>
        <w:t> </w:t>
      </w:r>
      <w:r w:rsidRPr="009B26C6">
        <w:rPr>
          <w:sz w:val="28"/>
          <w:szCs w:val="28"/>
        </w:rPr>
        <w:t>ограниченное</w:t>
      </w:r>
      <w:r w:rsidRPr="009B26C6">
        <w:rPr>
          <w:rStyle w:val="apple-converted-space"/>
          <w:sz w:val="28"/>
          <w:szCs w:val="28"/>
        </w:rPr>
        <w:t> </w:t>
      </w:r>
      <w:hyperlink r:id="rId26" w:tooltip="Пространство" w:history="1">
        <w:r w:rsidRPr="009B26C6">
          <w:rPr>
            <w:rStyle w:val="a6"/>
            <w:color w:val="auto"/>
            <w:sz w:val="28"/>
            <w:szCs w:val="28"/>
            <w:u w:val="none"/>
          </w:rPr>
          <w:t>пространство</w:t>
        </w:r>
      </w:hyperlink>
      <w:r w:rsidR="00B700D3" w:rsidRPr="009B26C6">
        <w:rPr>
          <w:sz w:val="28"/>
          <w:szCs w:val="28"/>
        </w:rPr>
        <w:t xml:space="preserve">, предназначенное </w:t>
      </w:r>
      <w:r w:rsidRPr="009B26C6">
        <w:rPr>
          <w:sz w:val="28"/>
          <w:szCs w:val="28"/>
        </w:rPr>
        <w:t>для</w:t>
      </w:r>
      <w:r w:rsidRPr="009B26C6">
        <w:rPr>
          <w:rStyle w:val="apple-converted-space"/>
          <w:sz w:val="28"/>
          <w:szCs w:val="28"/>
        </w:rPr>
        <w:t> </w:t>
      </w:r>
      <w:hyperlink r:id="rId27" w:tooltip="Торговля" w:history="1">
        <w:r w:rsidRPr="009B26C6">
          <w:rPr>
            <w:rStyle w:val="a6"/>
            <w:color w:val="auto"/>
            <w:sz w:val="28"/>
            <w:szCs w:val="28"/>
            <w:u w:val="none"/>
          </w:rPr>
          <w:t>торговли</w:t>
        </w:r>
      </w:hyperlink>
      <w:r w:rsidRPr="009B26C6">
        <w:rPr>
          <w:sz w:val="28"/>
          <w:szCs w:val="28"/>
        </w:rPr>
        <w:t>, в основном</w:t>
      </w:r>
      <w:r w:rsidR="00304A1E" w:rsidRPr="009B26C6">
        <w:rPr>
          <w:sz w:val="28"/>
          <w:szCs w:val="28"/>
        </w:rPr>
        <w:t xml:space="preserve"> </w:t>
      </w:r>
      <w:hyperlink r:id="rId28" w:tooltip="Физическое лицо" w:history="1">
        <w:r w:rsidRPr="009B26C6">
          <w:rPr>
            <w:rStyle w:val="a6"/>
            <w:color w:val="auto"/>
            <w:sz w:val="28"/>
            <w:szCs w:val="28"/>
            <w:u w:val="none"/>
          </w:rPr>
          <w:t>физическими лицами</w:t>
        </w:r>
      </w:hyperlink>
      <w:r w:rsidRPr="009B26C6">
        <w:rPr>
          <w:rStyle w:val="apple-converted-space"/>
          <w:sz w:val="28"/>
          <w:szCs w:val="28"/>
        </w:rPr>
        <w:t> </w:t>
      </w:r>
      <w:r w:rsidRPr="009B26C6">
        <w:rPr>
          <w:sz w:val="28"/>
          <w:szCs w:val="28"/>
        </w:rPr>
        <w:t>и</w:t>
      </w:r>
      <w:r w:rsidRPr="009B26C6">
        <w:rPr>
          <w:rStyle w:val="apple-converted-space"/>
          <w:sz w:val="28"/>
          <w:szCs w:val="28"/>
        </w:rPr>
        <w:t> </w:t>
      </w:r>
      <w:hyperlink r:id="rId29" w:tooltip="Индивидуальный предприниматель" w:history="1">
        <w:r w:rsidRPr="009B26C6">
          <w:rPr>
            <w:rStyle w:val="a6"/>
            <w:color w:val="auto"/>
            <w:sz w:val="28"/>
            <w:szCs w:val="28"/>
            <w:u w:val="none"/>
          </w:rPr>
          <w:t>инд</w:t>
        </w:r>
        <w:r w:rsidR="00B700D3" w:rsidRPr="009B26C6">
          <w:rPr>
            <w:rStyle w:val="a6"/>
            <w:color w:val="auto"/>
            <w:sz w:val="28"/>
            <w:szCs w:val="28"/>
            <w:u w:val="none"/>
          </w:rPr>
          <w:t xml:space="preserve">ивидуальными </w:t>
        </w:r>
        <w:r w:rsidRPr="009B26C6">
          <w:rPr>
            <w:rStyle w:val="a6"/>
            <w:color w:val="auto"/>
            <w:sz w:val="28"/>
            <w:szCs w:val="28"/>
            <w:u w:val="none"/>
          </w:rPr>
          <w:t>предпринимателями</w:t>
        </w:r>
      </w:hyperlink>
      <w:r w:rsidRPr="009B26C6">
        <w:rPr>
          <w:sz w:val="28"/>
          <w:szCs w:val="28"/>
        </w:rPr>
        <w:t>, готовыми автомобилями и запасными частями к ним. В этом смысле часто употребляют</w:t>
      </w:r>
      <w:r w:rsidRPr="009B26C6">
        <w:rPr>
          <w:rStyle w:val="apple-converted-space"/>
          <w:sz w:val="28"/>
          <w:szCs w:val="28"/>
        </w:rPr>
        <w:t> </w:t>
      </w:r>
      <w:hyperlink r:id="rId30" w:tooltip="Слово" w:history="1">
        <w:r w:rsidRPr="009B26C6">
          <w:rPr>
            <w:rStyle w:val="a6"/>
            <w:color w:val="auto"/>
            <w:sz w:val="28"/>
            <w:szCs w:val="28"/>
            <w:u w:val="none"/>
          </w:rPr>
          <w:t>слово</w:t>
        </w:r>
      </w:hyperlink>
      <w:r w:rsidR="00304A1E" w:rsidRPr="00525E37">
        <w:rPr>
          <w:rStyle w:val="a6"/>
          <w:color w:val="auto"/>
          <w:sz w:val="28"/>
          <w:szCs w:val="28"/>
          <w:u w:val="none"/>
        </w:rPr>
        <w:t xml:space="preserve"> </w:t>
      </w:r>
      <w:r w:rsidRPr="009B26C6">
        <w:rPr>
          <w:sz w:val="28"/>
          <w:szCs w:val="28"/>
        </w:rPr>
        <w:t>«Авторынок».</w:t>
      </w:r>
    </w:p>
    <w:p w:rsidR="00357A78" w:rsidRPr="00030A28" w:rsidRDefault="00357A78" w:rsidP="001C158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обильный рынок может быть классифицирован по нескольким признакам (таблица 1.</w:t>
      </w:r>
      <w:r w:rsidR="001C1581">
        <w:rPr>
          <w:sz w:val="28"/>
          <w:szCs w:val="28"/>
        </w:rPr>
        <w:t>1</w:t>
      </w:r>
      <w:r>
        <w:rPr>
          <w:sz w:val="28"/>
          <w:szCs w:val="28"/>
        </w:rPr>
        <w:t>):</w:t>
      </w:r>
    </w:p>
    <w:p w:rsidR="00357A78" w:rsidRPr="00030A28" w:rsidRDefault="001C1581" w:rsidP="00A52ACC">
      <w:pPr>
        <w:pStyle w:val="a5"/>
        <w:shd w:val="clear" w:color="auto" w:fill="FFFFFF"/>
        <w:spacing w:before="0" w:beforeAutospacing="0" w:after="0" w:afterAutospacing="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1.</w:t>
      </w:r>
      <w:r w:rsidR="00357A78">
        <w:rPr>
          <w:sz w:val="28"/>
          <w:szCs w:val="28"/>
        </w:rPr>
        <w:t>1</w:t>
      </w:r>
      <w:r w:rsidR="00D562B0">
        <w:rPr>
          <w:sz w:val="28"/>
          <w:szCs w:val="28"/>
        </w:rPr>
        <w:t xml:space="preserve"> </w:t>
      </w:r>
      <w:r w:rsidR="0001347D">
        <w:rPr>
          <w:sz w:val="28"/>
          <w:szCs w:val="28"/>
        </w:rPr>
        <w:sym w:font="Symbol" w:char="F02D"/>
      </w:r>
      <w:r w:rsidR="00357A78">
        <w:rPr>
          <w:sz w:val="28"/>
          <w:szCs w:val="28"/>
        </w:rPr>
        <w:t xml:space="preserve"> Кла</w:t>
      </w:r>
      <w:r w:rsidR="004D564B">
        <w:rPr>
          <w:sz w:val="28"/>
          <w:szCs w:val="28"/>
        </w:rPr>
        <w:t>ссификация автомобильного рынка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3582"/>
        <w:gridCol w:w="5988"/>
      </w:tblGrid>
      <w:tr w:rsidR="00357A78" w:rsidTr="00724B0B">
        <w:tc>
          <w:tcPr>
            <w:tcW w:w="3652" w:type="dxa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b/>
                <w:sz w:val="28"/>
                <w:szCs w:val="28"/>
              </w:rPr>
            </w:pPr>
            <w:r w:rsidRPr="00030A28">
              <w:rPr>
                <w:b/>
                <w:sz w:val="28"/>
                <w:szCs w:val="28"/>
              </w:rPr>
              <w:t>Признак</w:t>
            </w:r>
          </w:p>
        </w:tc>
        <w:tc>
          <w:tcPr>
            <w:tcW w:w="6202" w:type="dxa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b/>
                <w:sz w:val="28"/>
                <w:szCs w:val="28"/>
              </w:rPr>
            </w:pPr>
            <w:r w:rsidRPr="00030A28">
              <w:rPr>
                <w:b/>
                <w:sz w:val="28"/>
                <w:szCs w:val="28"/>
              </w:rPr>
              <w:t>Классификация</w:t>
            </w:r>
          </w:p>
        </w:tc>
      </w:tr>
      <w:tr w:rsidR="00357A78" w:rsidTr="00724B0B">
        <w:tc>
          <w:tcPr>
            <w:tcW w:w="3652" w:type="dxa"/>
            <w:vMerge w:val="restart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стояние автомобиля</w:t>
            </w: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новых автомобилей</w:t>
            </w:r>
          </w:p>
        </w:tc>
      </w:tr>
      <w:tr w:rsidR="00357A78" w:rsidTr="00724B0B">
        <w:tc>
          <w:tcPr>
            <w:tcW w:w="3652" w:type="dxa"/>
            <w:vMerge/>
            <w:vAlign w:val="center"/>
          </w:tcPr>
          <w:p w:rsidR="00357A7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  <w:lang w:val="en-GB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подержанных автомобилей</w:t>
            </w:r>
          </w:p>
        </w:tc>
      </w:tr>
      <w:tr w:rsidR="00357A78" w:rsidTr="00724B0B">
        <w:tc>
          <w:tcPr>
            <w:tcW w:w="3652" w:type="dxa"/>
            <w:vMerge w:val="restart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рриториальный признак</w:t>
            </w: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США</w:t>
            </w:r>
          </w:p>
        </w:tc>
      </w:tr>
      <w:tr w:rsidR="00357A78" w:rsidTr="00724B0B">
        <w:tc>
          <w:tcPr>
            <w:tcW w:w="3652" w:type="dxa"/>
            <w:vMerge/>
            <w:vAlign w:val="center"/>
          </w:tcPr>
          <w:p w:rsidR="00357A7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  <w:lang w:val="en-GB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Японии</w:t>
            </w:r>
          </w:p>
        </w:tc>
      </w:tr>
      <w:tr w:rsidR="00357A78" w:rsidTr="00724B0B">
        <w:tc>
          <w:tcPr>
            <w:tcW w:w="3652" w:type="dxa"/>
            <w:vMerge/>
            <w:vAlign w:val="center"/>
          </w:tcPr>
          <w:p w:rsidR="00357A7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  <w:lang w:val="en-GB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Китая</w:t>
            </w:r>
          </w:p>
        </w:tc>
      </w:tr>
      <w:tr w:rsidR="00357A78" w:rsidRPr="00030A28" w:rsidTr="00724B0B">
        <w:tc>
          <w:tcPr>
            <w:tcW w:w="3652" w:type="dxa"/>
            <w:vMerge/>
            <w:vAlign w:val="center"/>
          </w:tcPr>
          <w:p w:rsidR="00357A7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  <w:lang w:val="en-GB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России и т.д.</w:t>
            </w:r>
          </w:p>
        </w:tc>
      </w:tr>
      <w:tr w:rsidR="00357A78" w:rsidRPr="00030A28" w:rsidTr="00724B0B">
        <w:tc>
          <w:tcPr>
            <w:tcW w:w="3652" w:type="dxa"/>
            <w:vMerge w:val="restart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автомобилей</w:t>
            </w: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легковых автомобилей</w:t>
            </w:r>
          </w:p>
        </w:tc>
      </w:tr>
      <w:tr w:rsidR="00357A78" w:rsidRPr="00030A28" w:rsidTr="00724B0B">
        <w:tc>
          <w:tcPr>
            <w:tcW w:w="3652" w:type="dxa"/>
            <w:vMerge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легких коммерческих автомобилей (часто объединяется с рынком легковых автомобилей)</w:t>
            </w:r>
          </w:p>
        </w:tc>
      </w:tr>
      <w:tr w:rsidR="00357A78" w:rsidRPr="00030A28" w:rsidTr="00724B0B">
        <w:tc>
          <w:tcPr>
            <w:tcW w:w="3652" w:type="dxa"/>
            <w:vMerge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автобусов</w:t>
            </w:r>
          </w:p>
        </w:tc>
      </w:tr>
      <w:tr w:rsidR="00357A78" w:rsidRPr="00030A28" w:rsidTr="00724B0B">
        <w:tc>
          <w:tcPr>
            <w:tcW w:w="3652" w:type="dxa"/>
            <w:vMerge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6202" w:type="dxa"/>
            <w:vAlign w:val="center"/>
          </w:tcPr>
          <w:p w:rsidR="00357A78" w:rsidRPr="00030A28" w:rsidRDefault="00357A78" w:rsidP="00A52ACC">
            <w:pPr>
              <w:pStyle w:val="a5"/>
              <w:spacing w:before="0" w:beforeAutospacing="0" w:after="0" w:afterAutospacing="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нок грузовиков и спецтехники</w:t>
            </w:r>
          </w:p>
        </w:tc>
      </w:tr>
    </w:tbl>
    <w:p w:rsidR="00357A78" w:rsidRDefault="00357A78" w:rsidP="009B26C6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rPr>
          <w:sz w:val="28"/>
          <w:szCs w:val="28"/>
        </w:rPr>
      </w:pPr>
    </w:p>
    <w:p w:rsidR="004D564B" w:rsidRDefault="00357A78" w:rsidP="00A52ACC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ъектом (товаром) автомобильного рынка является готовый автомобиль. Под готовым автомобилем подразумевается механическое транспортное средство, имеющее более двух колёс, способное к передвижению без внесения дополнительных изменений в его конструкцию. Товаров автомобильного рынка нельзя считать, например: мотоциклы, лодки и т.п., отдельные агрегаты автомобиля и запчасти. Автомобиль, как товар, должен удовлетворять нужды или потребности по</w:t>
      </w:r>
      <w:r w:rsidR="00A52ACC">
        <w:rPr>
          <w:sz w:val="28"/>
          <w:szCs w:val="28"/>
        </w:rPr>
        <w:t>купателей автомобильного рынка.</w:t>
      </w:r>
    </w:p>
    <w:p w:rsidR="00402118" w:rsidRPr="00402118" w:rsidRDefault="00402118" w:rsidP="00A52AC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Основными характеристиками автомобиля являются: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год выпуска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тип кузова автомобиля (</w:t>
      </w:r>
      <w:r w:rsidR="00A52ACC">
        <w:rPr>
          <w:rFonts w:ascii="Times New Roman" w:hAnsi="Times New Roman" w:cs="Times New Roman"/>
          <w:sz w:val="28"/>
          <w:szCs w:val="28"/>
        </w:rPr>
        <w:t>рисунок 1.3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коробка передач (механическая, автоматическая)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трансмиссия (механическая, электрическая, гидрообъемная, комбинированная)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объем двигателя – измеряется в литр</w:t>
      </w:r>
      <w:r w:rsidR="0001347D">
        <w:rPr>
          <w:rFonts w:ascii="Times New Roman" w:hAnsi="Times New Roman" w:cs="Times New Roman"/>
          <w:sz w:val="28"/>
          <w:szCs w:val="28"/>
        </w:rPr>
        <w:t>ах или кубических сантиметрах (в</w:t>
      </w:r>
      <w:r w:rsidRPr="00402118">
        <w:rPr>
          <w:rFonts w:ascii="Times New Roman" w:hAnsi="Times New Roman" w:cs="Times New Roman"/>
          <w:sz w:val="28"/>
          <w:szCs w:val="28"/>
        </w:rPr>
        <w:t xml:space="preserve"> зависимости от объема двигателя автомобили делят на микролитражные, малолитражные, среднелитражные, крупнолитражные</w:t>
      </w:r>
      <w:r w:rsidR="0001347D">
        <w:rPr>
          <w:rFonts w:ascii="Times New Roman" w:hAnsi="Times New Roman" w:cs="Times New Roman"/>
          <w:sz w:val="28"/>
          <w:szCs w:val="28"/>
        </w:rPr>
        <w:t>)</w:t>
      </w:r>
      <w:r w:rsidRPr="00402118">
        <w:rPr>
          <w:rFonts w:ascii="Times New Roman" w:hAnsi="Times New Roman" w:cs="Times New Roman"/>
          <w:sz w:val="28"/>
          <w:szCs w:val="28"/>
        </w:rPr>
        <w:t>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расход топлива – как правило, расход топлива на 100км;</w:t>
      </w:r>
    </w:p>
    <w:p w:rsidR="00402118" w:rsidRPr="00402118" w:rsidRDefault="00402118" w:rsidP="005307B4">
      <w:pPr>
        <w:pStyle w:val="a3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118">
        <w:rPr>
          <w:rFonts w:ascii="Times New Roman" w:hAnsi="Times New Roman" w:cs="Times New Roman"/>
          <w:sz w:val="28"/>
          <w:szCs w:val="28"/>
        </w:rPr>
        <w:t>тип расходуемого топлива (бензиновые, дизельные, газовые).</w:t>
      </w:r>
    </w:p>
    <w:p w:rsidR="00357A78" w:rsidRDefault="00357A78" w:rsidP="00402118">
      <w:pPr>
        <w:pStyle w:val="a5"/>
        <w:shd w:val="clear" w:color="auto" w:fill="FFFFFF"/>
        <w:spacing w:before="0" w:beforeAutospacing="0" w:after="0" w:afterAutospacing="0" w:line="276" w:lineRule="auto"/>
        <w:ind w:right="-1"/>
        <w:rPr>
          <w:sz w:val="28"/>
          <w:szCs w:val="28"/>
          <w:shd w:val="clear" w:color="auto" w:fill="FFFFFF"/>
        </w:rPr>
      </w:pPr>
    </w:p>
    <w:p w:rsidR="00357A78" w:rsidRPr="009B26C6" w:rsidRDefault="00357A78" w:rsidP="0001347D">
      <w:pPr>
        <w:shd w:val="clear" w:color="auto" w:fill="FFFFFF"/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AC433B9" wp14:editId="54014D25">
            <wp:extent cx="3227748" cy="1980957"/>
            <wp:effectExtent l="0" t="0" r="0" b="635"/>
            <wp:docPr id="5" name="Picture 5" descr="F:\ДП\klassy-kuzovov-avtomobile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ДП\klassy-kuzovov-avtomobilej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9691" cy="1988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A78" w:rsidRPr="009B26C6" w:rsidRDefault="00357A78" w:rsidP="0001347D">
      <w:pPr>
        <w:shd w:val="clear" w:color="auto" w:fill="FFFFFF"/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en-GB"/>
        </w:rPr>
      </w:pPr>
    </w:p>
    <w:p w:rsidR="00357A78" w:rsidRPr="009B26C6" w:rsidRDefault="00A52ACC" w:rsidP="0001347D">
      <w:pPr>
        <w:shd w:val="clear" w:color="auto" w:fill="FFFFFF"/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3</w:t>
      </w:r>
      <w:r w:rsidR="00357A78" w:rsidRPr="009B26C6">
        <w:rPr>
          <w:rFonts w:ascii="Times New Roman" w:hAnsi="Times New Roman" w:cs="Times New Roman"/>
          <w:sz w:val="28"/>
          <w:szCs w:val="28"/>
        </w:rPr>
        <w:t xml:space="preserve"> - Основные классы кузовов автомобилей</w:t>
      </w:r>
    </w:p>
    <w:p w:rsidR="00357A78" w:rsidRPr="009B26C6" w:rsidRDefault="00357A78" w:rsidP="00F75AE8">
      <w:pPr>
        <w:pStyle w:val="a5"/>
        <w:shd w:val="clear" w:color="auto" w:fill="FFFFFF"/>
        <w:spacing w:before="0" w:beforeAutospacing="0" w:after="0" w:afterAutospacing="0" w:line="276" w:lineRule="auto"/>
        <w:ind w:right="-1" w:firstLine="709"/>
        <w:rPr>
          <w:sz w:val="28"/>
          <w:szCs w:val="28"/>
          <w:shd w:val="clear" w:color="auto" w:fill="FFFFFF"/>
        </w:rPr>
      </w:pPr>
    </w:p>
    <w:p w:rsidR="001B3B45" w:rsidRPr="009B26C6" w:rsidRDefault="00093369" w:rsidP="00A52ACC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hyperlink r:id="rId32" w:tooltip="Субъект" w:history="1">
        <w:r w:rsidR="001B3B45" w:rsidRPr="009B26C6">
          <w:rPr>
            <w:rFonts w:ascii="Times New Roman" w:eastAsia="Times New Roman" w:hAnsi="Times New Roman" w:cs="Times New Roman"/>
            <w:bCs/>
            <w:sz w:val="28"/>
            <w:szCs w:val="28"/>
            <w:lang w:eastAsia="ru-RU"/>
          </w:rPr>
          <w:t>Субъекты</w:t>
        </w:r>
      </w:hyperlink>
      <w:r w:rsidR="001B3B45"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 автомобильного рынка</w:t>
      </w:r>
      <w:r w:rsidR="00BE18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ы на рисунке 1.4</w:t>
      </w:r>
      <w:r w:rsidR="0050334A">
        <w:rPr>
          <w:rFonts w:ascii="Times New Roman" w:eastAsia="Times New Roman" w:hAnsi="Times New Roman" w:cs="Times New Roman"/>
          <w:sz w:val="28"/>
          <w:szCs w:val="28"/>
          <w:lang w:eastAsia="ru-RU"/>
        </w:rPr>
        <w:t>. К ним относятся:</w:t>
      </w:r>
    </w:p>
    <w:p w:rsidR="001B3B45" w:rsidRDefault="00BE18C7" w:rsidP="005307B4">
      <w:pPr>
        <w:pStyle w:val="a3"/>
        <w:numPr>
          <w:ilvl w:val="0"/>
          <w:numId w:val="24"/>
        </w:numPr>
        <w:shd w:val="clear" w:color="auto" w:fill="FFFFFF"/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редставители </w:t>
      </w:r>
      <w:hyperlink r:id="rId33" w:tooltip="Спрос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спроса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34" w:tooltip="Домашнее хозяйство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домашние хозяйства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 (физические лица), а также </w:t>
      </w:r>
      <w:hyperlink r:id="rId35" w:tooltip="Коммерческая организация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коммерческие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 и </w:t>
      </w:r>
      <w:hyperlink r:id="rId36" w:tooltip="Государственная организация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государственные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hyperlink r:id="rId37" w:tooltip="Организация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организации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 (</w:t>
      </w:r>
      <w:hyperlink r:id="rId38" w:tooltip="Юридическое лицо" w:history="1"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юридические лица</w:t>
        </w:r>
      </w:hyperlink>
      <w:r w:rsid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1B3B45" w:rsidRPr="00902C66" w:rsidRDefault="00BE18C7" w:rsidP="005307B4">
      <w:pPr>
        <w:pStyle w:val="a3"/>
        <w:numPr>
          <w:ilvl w:val="0"/>
          <w:numId w:val="24"/>
        </w:numPr>
        <w:shd w:val="clear" w:color="auto" w:fill="FFFFFF"/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ители пр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ложения: произвоители автомобилей (промышленные предприятия) и продавцы автомобилей (автомобильные дилеры); в силу отраслевой специфики, производители автомобилей в редких случаях реализуют товар напрямую конечному потребителю;</w:t>
      </w:r>
    </w:p>
    <w:p w:rsidR="001B3B45" w:rsidRPr="00902C66" w:rsidRDefault="00BE18C7" w:rsidP="005307B4">
      <w:pPr>
        <w:pStyle w:val="a3"/>
        <w:numPr>
          <w:ilvl w:val="0"/>
          <w:numId w:val="24"/>
        </w:numPr>
        <w:shd w:val="clear" w:color="auto" w:fill="FFFFFF"/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t xml:space="preserve"> </w:t>
      </w:r>
      <w:hyperlink r:id="rId39" w:tooltip="Государство" w:history="1">
        <w:r w:rsid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г</w:t>
        </w:r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осударство</w:t>
        </w:r>
      </w:hyperlink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, в лице </w:t>
      </w:r>
      <w:hyperlink r:id="rId40" w:tooltip="Правительство" w:history="1">
        <w:r w:rsid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</w:t>
        </w:r>
        <w:r w:rsidR="001B3B45" w:rsidRPr="00902C6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равительства</w:t>
        </w:r>
      </w:hyperlink>
      <w:r w:rsid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02C66" w:rsidRPr="00902C66">
        <w:rPr>
          <w:rFonts w:ascii="Times New Roman" w:eastAsia="Times New Roman" w:hAnsi="Times New Roman" w:cs="Times New Roman"/>
          <w:sz w:val="28"/>
          <w:szCs w:val="28"/>
          <w:lang w:val="en-GB" w:eastAsia="ru-RU"/>
        </w:rPr>
        <w:t>[1]</w:t>
      </w:r>
      <w:r w:rsidR="001B3B45" w:rsidRPr="00902C6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60F48" w:rsidRPr="00902C66">
        <w:rPr>
          <w:rFonts w:ascii="Times New Roman" w:eastAsia="Times New Roman" w:hAnsi="Times New Roman" w:cs="Times New Roman"/>
          <w:sz w:val="28"/>
          <w:szCs w:val="28"/>
          <w:lang w:val="en-GB" w:eastAsia="ru-RU"/>
        </w:rPr>
        <w:t xml:space="preserve"> </w:t>
      </w:r>
    </w:p>
    <w:p w:rsidR="00597F4B" w:rsidRPr="009B26C6" w:rsidRDefault="00597F4B" w:rsidP="009B26C6">
      <w:pPr>
        <w:shd w:val="clear" w:color="auto" w:fill="FFFFFF"/>
        <w:spacing w:after="0" w:line="276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97F4B" w:rsidRPr="009B26C6" w:rsidRDefault="00597F4B" w:rsidP="0001347D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F977E8" wp14:editId="0D79D59A">
            <wp:extent cx="4549775" cy="3412331"/>
            <wp:effectExtent l="0" t="0" r="3175" b="0"/>
            <wp:docPr id="2" name="Рисунок 2" descr="E:\ДП\slide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ДП\slide_4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730" cy="342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7F4B" w:rsidRPr="009B26C6" w:rsidRDefault="00597F4B" w:rsidP="0001347D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82023" w:rsidRDefault="00597F4B" w:rsidP="0001347D">
      <w:pPr>
        <w:pStyle w:val="a5"/>
        <w:shd w:val="clear" w:color="auto" w:fill="FFFFFF"/>
        <w:spacing w:before="0" w:beforeAutospacing="0" w:after="0" w:afterAutospacing="0" w:line="276" w:lineRule="auto"/>
        <w:jc w:val="center"/>
        <w:rPr>
          <w:rStyle w:val="a6"/>
          <w:color w:val="auto"/>
          <w:sz w:val="28"/>
          <w:szCs w:val="28"/>
          <w:u w:val="none"/>
        </w:rPr>
      </w:pPr>
      <w:r w:rsidRPr="009B26C6">
        <w:rPr>
          <w:sz w:val="28"/>
          <w:szCs w:val="28"/>
        </w:rPr>
        <w:t>Рисунок 1.</w:t>
      </w:r>
      <w:r w:rsidR="00A52ACC">
        <w:rPr>
          <w:sz w:val="28"/>
          <w:szCs w:val="28"/>
        </w:rPr>
        <w:t xml:space="preserve">4 </w:t>
      </w:r>
      <w:r w:rsidR="00902C66">
        <w:rPr>
          <w:sz w:val="28"/>
          <w:szCs w:val="28"/>
        </w:rPr>
        <w:t xml:space="preserve">– </w:t>
      </w:r>
      <w:r w:rsidRPr="009B26C6">
        <w:rPr>
          <w:sz w:val="28"/>
          <w:szCs w:val="28"/>
        </w:rPr>
        <w:t>Субъекты рынка (в том числе автомобильного)</w:t>
      </w:r>
    </w:p>
    <w:p w:rsidR="00751B7D" w:rsidRPr="009B26C6" w:rsidRDefault="001A793D" w:rsidP="0050334A">
      <w:pPr>
        <w:pStyle w:val="a3"/>
        <w:numPr>
          <w:ilvl w:val="1"/>
          <w:numId w:val="1"/>
        </w:numPr>
        <w:tabs>
          <w:tab w:val="left" w:pos="1134"/>
        </w:tabs>
        <w:spacing w:after="0" w:line="276" w:lineRule="auto"/>
        <w:ind w:left="0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484514771"/>
      <w:r>
        <w:rPr>
          <w:rFonts w:ascii="Times New Roman" w:hAnsi="Times New Roman" w:cs="Times New Roman"/>
          <w:b/>
          <w:sz w:val="28"/>
          <w:szCs w:val="28"/>
        </w:rPr>
        <w:lastRenderedPageBreak/>
        <w:t>Роль и функции</w:t>
      </w:r>
      <w:r w:rsidR="004D6BD4" w:rsidRPr="009B26C6">
        <w:rPr>
          <w:rFonts w:ascii="Times New Roman" w:hAnsi="Times New Roman" w:cs="Times New Roman"/>
          <w:b/>
          <w:sz w:val="28"/>
          <w:szCs w:val="28"/>
        </w:rPr>
        <w:t xml:space="preserve"> автомобильного дилера</w:t>
      </w:r>
      <w:bookmarkEnd w:id="9"/>
    </w:p>
    <w:p w:rsidR="004D6BD4" w:rsidRPr="009B26C6" w:rsidRDefault="004D6BD4" w:rsidP="009B26C6">
      <w:pPr>
        <w:pStyle w:val="a3"/>
        <w:spacing w:after="0" w:line="276" w:lineRule="auto"/>
        <w:ind w:left="851" w:firstLine="709"/>
        <w:rPr>
          <w:rFonts w:ascii="Times New Roman" w:hAnsi="Times New Roman" w:cs="Times New Roman"/>
          <w:b/>
          <w:sz w:val="28"/>
          <w:szCs w:val="28"/>
        </w:rPr>
      </w:pPr>
    </w:p>
    <w:p w:rsidR="00751B7D" w:rsidRPr="009B26C6" w:rsidRDefault="004D6BD4" w:rsidP="00A52AC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Дилер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="00902C66">
        <w:rPr>
          <w:rFonts w:ascii="Times New Roman" w:hAnsi="Times New Roman" w:cs="Times New Roman"/>
          <w:sz w:val="28"/>
          <w:szCs w:val="28"/>
        </w:rPr>
        <w:t>–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изическое или юридическое лицо, которое закупает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2" w:tooltip="Оптовая цена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оптом</w:t>
        </w:r>
      </w:hyperlink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продукцию компании, а затем продаёт её в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3" w:tooltip="Розничная торговля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розницу</w:t>
        </w:r>
      </w:hyperlink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или мелким оптом (например,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4" w:tooltip="Автомобильный дилер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автомобильный дилер</w:t>
        </w:r>
      </w:hyperlink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902C6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02C66"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[</w:t>
      </w:r>
      <w:r w:rsidR="00902C66">
        <w:rPr>
          <w:rFonts w:ascii="Times New Roman" w:hAnsi="Times New Roman" w:cs="Times New Roman"/>
          <w:sz w:val="28"/>
          <w:szCs w:val="28"/>
          <w:shd w:val="clear" w:color="auto" w:fill="FFFFFF"/>
        </w:rPr>
        <w:t>1</w:t>
      </w:r>
      <w:r w:rsidR="00902C66"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:rsidR="006D7134" w:rsidRPr="009B26C6" w:rsidRDefault="006D7134" w:rsidP="00A52ACC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B26C6">
        <w:rPr>
          <w:rFonts w:ascii="Times New Roman" w:eastAsia="Times New Roman" w:hAnsi="Times New Roman" w:cs="Times New Roman"/>
          <w:sz w:val="28"/>
          <w:szCs w:val="28"/>
        </w:rPr>
        <w:t>Заключение сделок от своего имени и за свой счет означает, что дилер выполняет функции посредника в торговле между производителем и конечным потребителем продукции, действуя на основе заключенных договоров, предусматривающих переход прав собственности на товары от производителя к дилеру, от дилера до конечного потребителя.</w:t>
      </w:r>
    </w:p>
    <w:p w:rsidR="006D7134" w:rsidRPr="009B26C6" w:rsidRDefault="006D7134" w:rsidP="00A52ACC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B26C6">
        <w:rPr>
          <w:rFonts w:ascii="Times New Roman" w:eastAsia="Times New Roman" w:hAnsi="Times New Roman" w:cs="Times New Roman"/>
          <w:sz w:val="28"/>
          <w:szCs w:val="28"/>
        </w:rPr>
        <w:t>Дилер, кроме обязанностей покупателя и плательщика, имеет определенные права и имеет дополнительные обязанности перед производителем, основные из которых:</w:t>
      </w:r>
    </w:p>
    <w:p w:rsidR="006D7134" w:rsidRPr="009B26C6" w:rsidRDefault="00CE3AE3" w:rsidP="005307B4">
      <w:pPr>
        <w:numPr>
          <w:ilvl w:val="0"/>
          <w:numId w:val="8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>раво на д</w:t>
      </w:r>
      <w:r>
        <w:rPr>
          <w:rFonts w:ascii="Times New Roman" w:eastAsia="Times New Roman" w:hAnsi="Times New Roman" w:cs="Times New Roman"/>
          <w:sz w:val="28"/>
          <w:szCs w:val="28"/>
        </w:rPr>
        <w:t>илерские скидки от цены товаров: д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>илер является эксклюзивным покупателем, которому товары продаются по минимальн</w:t>
      </w:r>
      <w:r>
        <w:rPr>
          <w:rFonts w:ascii="Times New Roman" w:eastAsia="Times New Roman" w:hAnsi="Times New Roman" w:cs="Times New Roman"/>
          <w:sz w:val="28"/>
          <w:szCs w:val="28"/>
        </w:rPr>
        <w:t>о возможным ценам;</w:t>
      </w:r>
    </w:p>
    <w:p w:rsidR="006D7134" w:rsidRPr="009B26C6" w:rsidRDefault="00CE3AE3" w:rsidP="005307B4">
      <w:pPr>
        <w:numPr>
          <w:ilvl w:val="0"/>
          <w:numId w:val="8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 xml:space="preserve">раво представлять торговые интересы производителя и реализации продукции производителя на определенной территории или среди </w:t>
      </w:r>
      <w:r>
        <w:rPr>
          <w:rFonts w:ascii="Times New Roman" w:eastAsia="Times New Roman" w:hAnsi="Times New Roman" w:cs="Times New Roman"/>
          <w:sz w:val="28"/>
          <w:szCs w:val="28"/>
        </w:rPr>
        <w:t>определенного круга покупателей;</w:t>
      </w:r>
    </w:p>
    <w:p w:rsidR="006D7134" w:rsidRPr="009B26C6" w:rsidRDefault="00CE3AE3" w:rsidP="005307B4">
      <w:pPr>
        <w:numPr>
          <w:ilvl w:val="0"/>
          <w:numId w:val="8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>раво именоваться официальным дилером производителя и пользоваться его торговы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наком;</w:t>
      </w:r>
    </w:p>
    <w:p w:rsidR="006D7134" w:rsidRPr="009B26C6" w:rsidRDefault="00CE3AE3" w:rsidP="005307B4">
      <w:pPr>
        <w:numPr>
          <w:ilvl w:val="0"/>
          <w:numId w:val="8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>раво на выбор определенного вида продукции по качеству, потребительским свойствам</w:t>
      </w:r>
      <w:r w:rsidR="00902C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02C66" w:rsidRPr="00CE3AE3">
        <w:rPr>
          <w:rFonts w:ascii="Times New Roman" w:eastAsia="Times New Roman" w:hAnsi="Times New Roman" w:cs="Times New Roman"/>
          <w:sz w:val="28"/>
          <w:szCs w:val="28"/>
        </w:rPr>
        <w:t>[</w:t>
      </w:r>
      <w:r w:rsidR="00902C66">
        <w:rPr>
          <w:rFonts w:ascii="Times New Roman" w:eastAsia="Times New Roman" w:hAnsi="Times New Roman" w:cs="Times New Roman"/>
          <w:sz w:val="28"/>
          <w:szCs w:val="28"/>
        </w:rPr>
        <w:t>3</w:t>
      </w:r>
      <w:r w:rsidR="00902C66" w:rsidRPr="00CE3AE3">
        <w:rPr>
          <w:rFonts w:ascii="Times New Roman" w:eastAsia="Times New Roman" w:hAnsi="Times New Roman" w:cs="Times New Roman"/>
          <w:sz w:val="28"/>
          <w:szCs w:val="28"/>
        </w:rPr>
        <w:t>]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</w:rPr>
        <w:t>.</w:t>
      </w:r>
      <w:r w:rsidR="006D7134" w:rsidRPr="009B26C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</w:p>
    <w:p w:rsidR="00326A85" w:rsidRPr="009B26C6" w:rsidRDefault="00326A85" w:rsidP="00A52AC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нятие дилер используется в сферах:</w:t>
      </w:r>
    </w:p>
    <w:p w:rsidR="00326A85" w:rsidRPr="009B26C6" w:rsidRDefault="00326A85" w:rsidP="005307B4">
      <w:pPr>
        <w:numPr>
          <w:ilvl w:val="0"/>
          <w:numId w:val="2"/>
        </w:numPr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рговля </w:t>
      </w:r>
      <w:r w:rsidR="00902C66">
        <w:rPr>
          <w:rFonts w:ascii="Times New Roman" w:hAnsi="Times New Roman" w:cs="Times New Roman"/>
          <w:sz w:val="28"/>
          <w:szCs w:val="28"/>
        </w:rPr>
        <w:t xml:space="preserve">–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в приобретении продукции и последующей ее реализации от своего имени и по своей цене;</w:t>
      </w:r>
    </w:p>
    <w:p w:rsidR="00326A85" w:rsidRPr="009B26C6" w:rsidRDefault="00326A85" w:rsidP="005307B4">
      <w:pPr>
        <w:numPr>
          <w:ilvl w:val="0"/>
          <w:numId w:val="2"/>
        </w:numPr>
        <w:tabs>
          <w:tab w:val="clear" w:pos="720"/>
          <w:tab w:val="num" w:pos="0"/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ндовый и валютный рынок </w:t>
      </w:r>
      <w:r w:rsidR="00902C66">
        <w:rPr>
          <w:rFonts w:ascii="Times New Roman" w:hAnsi="Times New Roman" w:cs="Times New Roman"/>
          <w:sz w:val="28"/>
          <w:szCs w:val="28"/>
        </w:rPr>
        <w:t xml:space="preserve">–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мерческая или государственная организация, оформляющая куплю</w:t>
      </w:r>
      <w:r w:rsidR="00902C66">
        <w:rPr>
          <w:rFonts w:ascii="Times New Roman" w:hAnsi="Times New Roman" w:cs="Times New Roman"/>
          <w:sz w:val="28"/>
          <w:szCs w:val="28"/>
        </w:rPr>
        <w:t>–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жу акций от своего имени и за свой счет.</w:t>
      </w:r>
    </w:p>
    <w:p w:rsidR="00326A85" w:rsidRPr="009B26C6" w:rsidRDefault="00326A85" w:rsidP="00A52AC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у дилера регламентирует договор, оформляемый между производителем и посредником. Соглашение регулирует права и обязанности сторон. Дилер несет обязательства перед компанией, выпускающей товар.</w:t>
      </w:r>
    </w:p>
    <w:p w:rsidR="00326A85" w:rsidRPr="004675F0" w:rsidRDefault="00326A85" w:rsidP="00A52AC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обенность деятельности посредника </w:t>
      </w:r>
      <w:r w:rsidR="004675F0">
        <w:rPr>
          <w:rFonts w:ascii="Times New Roman" w:hAnsi="Times New Roman" w:cs="Times New Roman"/>
          <w:sz w:val="28"/>
          <w:szCs w:val="28"/>
        </w:rPr>
        <w:t xml:space="preserve">–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полнительные обязательства, взятые на себя путем объявления стоимости услуги публично. Или реализации товаров с обязательствами исполнения сделок по оговоренным ценам в назначенный промежуток времени. Для многих производителей услуги дилера </w:t>
      </w:r>
      <w:r w:rsidR="004675F0">
        <w:rPr>
          <w:rFonts w:ascii="Times New Roman" w:hAnsi="Times New Roman" w:cs="Times New Roman"/>
          <w:sz w:val="28"/>
          <w:szCs w:val="28"/>
        </w:rPr>
        <w:t xml:space="preserve">–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ственный способ продажи продукции. Компании ищут ди</w:t>
      </w:r>
      <w:r w:rsidR="00357A78">
        <w:rPr>
          <w:rFonts w:ascii="Times New Roman" w:eastAsia="Times New Roman" w:hAnsi="Times New Roman" w:cs="Times New Roman"/>
          <w:sz w:val="28"/>
          <w:szCs w:val="28"/>
          <w:lang w:eastAsia="ru-RU"/>
        </w:rPr>
        <w:t>леров для реализации товаров</w:t>
      </w:r>
      <w:r w:rsidR="004675F0" w:rsidRPr="004675F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4].</w:t>
      </w:r>
    </w:p>
    <w:p w:rsidR="00534AF2" w:rsidRPr="004675F0" w:rsidRDefault="00534AF2" w:rsidP="00A52ACC">
      <w:pPr>
        <w:shd w:val="clear" w:color="auto" w:fill="FFFFFF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lastRenderedPageBreak/>
        <w:t>Дилеры –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это оптовые (реже розничные) посредники, которые ведут операции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от своего имени и за свой счет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. Товар приобретается ими по договору поставки. Таким образом, дилер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становится собственником продукции после полной оплаты поставки.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Отношения между производителем и дилером прекращаются после выполнения всех условий по договору поставки. В логистической цепи дилеры занимают положение, наиболее близкое к конечным потребителям</w:t>
      </w:r>
      <w:r w:rsidR="00A52AC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рисунок 1.5)</w:t>
      </w:r>
      <w:r w:rsidR="004675F0" w:rsidRPr="004675F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5]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402118" w:rsidRPr="00402118" w:rsidRDefault="00402118" w:rsidP="00402118">
      <w:pPr>
        <w:shd w:val="clear" w:color="auto" w:fill="FFFFFF"/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534AF2" w:rsidRPr="009B26C6" w:rsidRDefault="00534AF2" w:rsidP="0001347D">
      <w:pPr>
        <w:shd w:val="clear" w:color="auto" w:fill="FFFFFF"/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</w:pPr>
      <w:r w:rsidRPr="009B26C6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16043204" wp14:editId="39FF785A">
            <wp:extent cx="2590800" cy="1390733"/>
            <wp:effectExtent l="0" t="0" r="0" b="0"/>
            <wp:docPr id="11" name="Рисунок 11" descr="F:\ДП\image006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ДП\image006 (1)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128" cy="1398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AF2" w:rsidRPr="009B26C6" w:rsidRDefault="00534AF2" w:rsidP="0001347D">
      <w:pPr>
        <w:shd w:val="clear" w:color="auto" w:fill="FFFFFF"/>
        <w:spacing w:after="0" w:line="276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</w:pPr>
    </w:p>
    <w:p w:rsidR="00534AF2" w:rsidRPr="009B26C6" w:rsidRDefault="00402118" w:rsidP="0001347D">
      <w:pPr>
        <w:shd w:val="clear" w:color="auto" w:fill="FFFFFF"/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исунок 1.</w:t>
      </w:r>
      <w:r w:rsidR="00A52ACC">
        <w:rPr>
          <w:rFonts w:ascii="Times New Roman" w:hAnsi="Times New Roman" w:cs="Times New Roman"/>
          <w:sz w:val="28"/>
          <w:szCs w:val="28"/>
          <w:shd w:val="clear" w:color="auto" w:fill="FFFFFF"/>
        </w:rPr>
        <w:t>5</w:t>
      </w:r>
      <w:r w:rsidR="00534AF2"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675F0">
        <w:rPr>
          <w:rFonts w:ascii="Times New Roman" w:hAnsi="Times New Roman" w:cs="Times New Roman"/>
          <w:sz w:val="28"/>
          <w:szCs w:val="28"/>
        </w:rPr>
        <w:t>–</w:t>
      </w:r>
      <w:r w:rsidR="004675F0" w:rsidRPr="004675F0">
        <w:rPr>
          <w:rFonts w:ascii="Times New Roman" w:hAnsi="Times New Roman" w:cs="Times New Roman"/>
          <w:sz w:val="28"/>
          <w:szCs w:val="28"/>
        </w:rPr>
        <w:t xml:space="preserve"> </w:t>
      </w:r>
      <w:r w:rsidR="00534AF2" w:rsidRPr="009B26C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 канала распределения с различными типами посредников</w:t>
      </w:r>
      <w:r w:rsidR="00731F1C" w:rsidRPr="009B26C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в том числе дилерами)</w:t>
      </w:r>
    </w:p>
    <w:p w:rsidR="00534AF2" w:rsidRPr="009B26C6" w:rsidRDefault="00534AF2" w:rsidP="009B26C6">
      <w:pPr>
        <w:shd w:val="clear" w:color="auto" w:fill="FFFFFF"/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4D6BD4" w:rsidRPr="009B26C6" w:rsidRDefault="004D6BD4" w:rsidP="00A52AC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Автомобильный дилер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="004675F0">
        <w:rPr>
          <w:rFonts w:ascii="Times New Roman" w:hAnsi="Times New Roman" w:cs="Times New Roman"/>
          <w:sz w:val="28"/>
          <w:szCs w:val="28"/>
        </w:rPr>
        <w:t>–</w:t>
      </w:r>
      <w:r w:rsidR="004675F0" w:rsidRPr="004675F0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торговая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6" w:tooltip="Коммерческая организация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компания</w:t>
        </w:r>
      </w:hyperlink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, выступающая в качестве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7" w:tooltip="Дилер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посредника</w:t>
        </w:r>
      </w:hyperlink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между производителями</w:t>
      </w:r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48" w:tooltip="Транспортное средство" w:history="1">
        <w:r w:rsidRPr="009B26C6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транспортных средств</w:t>
        </w:r>
      </w:hyperlink>
      <w:r w:rsidRPr="009B26C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sz w:val="28"/>
          <w:szCs w:val="28"/>
          <w:shd w:val="clear" w:color="auto" w:fill="FFFFFF"/>
        </w:rPr>
        <w:t>и желающими приобрести автомобиль юридическими и физическими лицами.</w:t>
      </w:r>
    </w:p>
    <w:p w:rsidR="004D6BD4" w:rsidRDefault="004D6BD4" w:rsidP="00A52ACC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9B26C6">
        <w:rPr>
          <w:sz w:val="28"/>
          <w:szCs w:val="28"/>
        </w:rPr>
        <w:t>Большинство автомобильных дилеров имеют чётко обозначенный список</w:t>
      </w:r>
      <w:r w:rsidRPr="009B26C6">
        <w:rPr>
          <w:rStyle w:val="apple-converted-space"/>
          <w:sz w:val="28"/>
          <w:szCs w:val="28"/>
        </w:rPr>
        <w:t> </w:t>
      </w:r>
      <w:hyperlink r:id="rId49" w:tooltip="Торговая марка" w:history="1">
        <w:r w:rsidRPr="009B26C6">
          <w:rPr>
            <w:rStyle w:val="a6"/>
            <w:color w:val="auto"/>
            <w:sz w:val="28"/>
            <w:szCs w:val="28"/>
            <w:u w:val="none"/>
          </w:rPr>
          <w:t>марок</w:t>
        </w:r>
      </w:hyperlink>
      <w:r w:rsidRPr="009B26C6">
        <w:rPr>
          <w:rStyle w:val="apple-converted-space"/>
          <w:sz w:val="28"/>
          <w:szCs w:val="28"/>
        </w:rPr>
        <w:t> </w:t>
      </w:r>
      <w:hyperlink r:id="rId50" w:tooltip="Автомобиль" w:history="1">
        <w:r w:rsidRPr="009B26C6">
          <w:rPr>
            <w:rStyle w:val="a6"/>
            <w:color w:val="auto"/>
            <w:sz w:val="28"/>
            <w:szCs w:val="28"/>
            <w:u w:val="none"/>
          </w:rPr>
          <w:t>автомобилей</w:t>
        </w:r>
      </w:hyperlink>
      <w:r w:rsidRPr="009B26C6">
        <w:rPr>
          <w:sz w:val="28"/>
          <w:szCs w:val="28"/>
        </w:rPr>
        <w:t>, которыми они торгуют.</w:t>
      </w:r>
      <w:r w:rsidRPr="009B26C6">
        <w:rPr>
          <w:rStyle w:val="apple-converted-space"/>
          <w:sz w:val="28"/>
          <w:szCs w:val="28"/>
        </w:rPr>
        <w:t> </w:t>
      </w:r>
      <w:hyperlink r:id="rId51" w:tooltip="Покупатель" w:history="1">
        <w:r w:rsidRPr="009B26C6">
          <w:rPr>
            <w:rStyle w:val="a6"/>
            <w:color w:val="auto"/>
            <w:sz w:val="28"/>
            <w:szCs w:val="28"/>
            <w:u w:val="none"/>
          </w:rPr>
          <w:t>Покупатель</w:t>
        </w:r>
      </w:hyperlink>
      <w:r w:rsidR="00764635">
        <w:rPr>
          <w:rStyle w:val="a6"/>
          <w:color w:val="auto"/>
          <w:sz w:val="28"/>
          <w:szCs w:val="28"/>
          <w:u w:val="none"/>
        </w:rPr>
        <w:t>,</w:t>
      </w:r>
      <w:r w:rsidRPr="009B26C6">
        <w:rPr>
          <w:rStyle w:val="apple-converted-space"/>
          <w:sz w:val="28"/>
          <w:szCs w:val="28"/>
        </w:rPr>
        <w:t> </w:t>
      </w:r>
      <w:r w:rsidR="00764635">
        <w:rPr>
          <w:sz w:val="28"/>
          <w:szCs w:val="28"/>
        </w:rPr>
        <w:t xml:space="preserve">как правило, </w:t>
      </w:r>
      <w:r w:rsidRPr="009B26C6">
        <w:rPr>
          <w:sz w:val="28"/>
          <w:szCs w:val="28"/>
        </w:rPr>
        <w:t>имеет</w:t>
      </w:r>
      <w:r w:rsidRPr="009B26C6">
        <w:rPr>
          <w:rStyle w:val="apple-converted-space"/>
          <w:sz w:val="28"/>
          <w:szCs w:val="28"/>
        </w:rPr>
        <w:t> </w:t>
      </w:r>
      <w:hyperlink r:id="rId52" w:tooltip="Возможность" w:history="1">
        <w:r w:rsidRPr="009B26C6">
          <w:rPr>
            <w:rStyle w:val="a6"/>
            <w:color w:val="auto"/>
            <w:sz w:val="28"/>
            <w:szCs w:val="28"/>
            <w:u w:val="none"/>
          </w:rPr>
          <w:t>возможность</w:t>
        </w:r>
      </w:hyperlink>
      <w:r w:rsidRPr="009B26C6">
        <w:rPr>
          <w:rStyle w:val="apple-converted-space"/>
          <w:sz w:val="28"/>
          <w:szCs w:val="28"/>
        </w:rPr>
        <w:t> </w:t>
      </w:r>
      <w:r w:rsidRPr="009B26C6">
        <w:rPr>
          <w:sz w:val="28"/>
          <w:szCs w:val="28"/>
        </w:rPr>
        <w:t>либо выбрать</w:t>
      </w:r>
      <w:r w:rsidRPr="009B26C6">
        <w:rPr>
          <w:rStyle w:val="apple-converted-space"/>
          <w:sz w:val="28"/>
          <w:szCs w:val="28"/>
        </w:rPr>
        <w:t> </w:t>
      </w:r>
      <w:hyperlink r:id="rId53" w:tooltip="Автомобиль" w:history="1">
        <w:r w:rsidRPr="009B26C6">
          <w:rPr>
            <w:rStyle w:val="a6"/>
            <w:color w:val="auto"/>
            <w:sz w:val="28"/>
            <w:szCs w:val="28"/>
            <w:u w:val="none"/>
          </w:rPr>
          <w:t>автомобиль</w:t>
        </w:r>
      </w:hyperlink>
      <w:r w:rsidRPr="009B26C6">
        <w:rPr>
          <w:rStyle w:val="apple-converted-space"/>
          <w:sz w:val="28"/>
          <w:szCs w:val="28"/>
        </w:rPr>
        <w:t> </w:t>
      </w:r>
      <w:r w:rsidRPr="009B26C6">
        <w:rPr>
          <w:sz w:val="28"/>
          <w:szCs w:val="28"/>
        </w:rPr>
        <w:t>из этого списка и купить его сразу, либо оставить заявку на необходимую модель с нужными характеристиками.</w:t>
      </w:r>
      <w:r w:rsidR="0050334A">
        <w:rPr>
          <w:sz w:val="28"/>
          <w:szCs w:val="28"/>
        </w:rPr>
        <w:t xml:space="preserve"> Схема поступления автомобилей покупателю посредством дилера представлена на рисунке 1.</w:t>
      </w:r>
      <w:r w:rsidR="00A52ACC">
        <w:rPr>
          <w:sz w:val="28"/>
          <w:szCs w:val="28"/>
        </w:rPr>
        <w:t>6</w:t>
      </w:r>
      <w:r w:rsidR="0050334A">
        <w:rPr>
          <w:sz w:val="28"/>
          <w:szCs w:val="28"/>
        </w:rPr>
        <w:t>.</w:t>
      </w:r>
    </w:p>
    <w:p w:rsidR="001A26FA" w:rsidRDefault="001A26FA" w:rsidP="009B26C6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rPr>
          <w:sz w:val="28"/>
          <w:szCs w:val="28"/>
        </w:rPr>
      </w:pPr>
    </w:p>
    <w:p w:rsidR="001A26FA" w:rsidRDefault="00BE18C7" w:rsidP="0001347D">
      <w:pPr>
        <w:pStyle w:val="a5"/>
        <w:shd w:val="clear" w:color="auto" w:fill="FFFFFF"/>
        <w:spacing w:before="0" w:beforeAutospacing="0" w:after="0" w:afterAutospacing="0" w:line="276" w:lineRule="auto"/>
        <w:jc w:val="center"/>
      </w:pPr>
      <w:r>
        <w:object w:dxaOrig="18515" w:dyaOrig="11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33.5pt" o:ole="">
            <v:imagedata r:id="rId54" o:title=""/>
          </v:shape>
          <o:OLEObject Type="Embed" ProgID="Visio.Drawing.11" ShapeID="_x0000_i1025" DrawAspect="Content" ObjectID="_1558340584" r:id="rId55"/>
        </w:object>
      </w:r>
    </w:p>
    <w:p w:rsidR="001A26FA" w:rsidRDefault="001A26FA" w:rsidP="0001347D">
      <w:pPr>
        <w:pStyle w:val="a5"/>
        <w:shd w:val="clear" w:color="auto" w:fill="FFFFFF"/>
        <w:spacing w:before="0" w:beforeAutospacing="0" w:after="0" w:afterAutospacing="0" w:line="276" w:lineRule="auto"/>
      </w:pPr>
    </w:p>
    <w:p w:rsidR="001A26FA" w:rsidRDefault="001A26FA" w:rsidP="0001347D">
      <w:pPr>
        <w:pStyle w:val="a5"/>
        <w:shd w:val="clear" w:color="auto" w:fill="FFFFFF"/>
        <w:spacing w:before="0" w:beforeAutospacing="0" w:after="0" w:afterAutospacing="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="00A52ACC">
        <w:rPr>
          <w:sz w:val="28"/>
          <w:szCs w:val="28"/>
        </w:rPr>
        <w:t>6</w:t>
      </w:r>
      <w:r>
        <w:rPr>
          <w:sz w:val="28"/>
          <w:szCs w:val="28"/>
        </w:rPr>
        <w:t xml:space="preserve"> – Схема поступлени</w:t>
      </w:r>
      <w:r w:rsidR="00E31D12">
        <w:rPr>
          <w:sz w:val="28"/>
          <w:szCs w:val="28"/>
        </w:rPr>
        <w:t>я</w:t>
      </w:r>
      <w:r>
        <w:rPr>
          <w:sz w:val="28"/>
          <w:szCs w:val="28"/>
        </w:rPr>
        <w:t xml:space="preserve"> автомобилей покупателю через дилера</w:t>
      </w:r>
    </w:p>
    <w:p w:rsidR="004D6BD4" w:rsidRPr="00BE18C7" w:rsidRDefault="00BE18C7" w:rsidP="00BE18C7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</w:rPr>
        <w:lastRenderedPageBreak/>
        <w:t xml:space="preserve">Дилер осуществляет предпроажную подготовку транспортного средства и его гарантийное обслуживание 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 xml:space="preserve"> прохождение во время гарантийного периода плановых техосмотров (замена эксплуатационных материалов, диагностика, гарантийный ремонт и т.д.) </w:t>
      </w:r>
      <w:r w:rsidRPr="0001347D">
        <w:rPr>
          <w:sz w:val="28"/>
          <w:szCs w:val="28"/>
        </w:rPr>
        <w:t>[1]</w:t>
      </w:r>
      <w:r>
        <w:rPr>
          <w:sz w:val="28"/>
          <w:szCs w:val="28"/>
        </w:rPr>
        <w:t xml:space="preserve">. </w:t>
      </w:r>
    </w:p>
    <w:p w:rsidR="00101D6B" w:rsidRPr="009B26C6" w:rsidRDefault="00101D6B" w:rsidP="009B26C6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E5BC9" w:rsidRDefault="005E5BC9" w:rsidP="00572440">
      <w:pPr>
        <w:pStyle w:val="a3"/>
        <w:numPr>
          <w:ilvl w:val="1"/>
          <w:numId w:val="1"/>
        </w:numPr>
        <w:tabs>
          <w:tab w:val="left" w:pos="709"/>
          <w:tab w:val="left" w:pos="1134"/>
        </w:tabs>
        <w:spacing w:line="276" w:lineRule="auto"/>
        <w:ind w:left="0" w:firstLine="709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48451477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равнительный анализ</w:t>
      </w:r>
      <w:r w:rsidR="0076463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уществующих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64BA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х средств</w:t>
      </w:r>
      <w:bookmarkEnd w:id="10"/>
    </w:p>
    <w:p w:rsidR="006F3BD9" w:rsidRPr="009B26C6" w:rsidRDefault="006F3BD9" w:rsidP="006F3BD9">
      <w:pPr>
        <w:pStyle w:val="a3"/>
        <w:spacing w:after="0" w:line="276" w:lineRule="auto"/>
        <w:ind w:left="709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5E5BC9" w:rsidRPr="009B26C6" w:rsidRDefault="005E5BC9" w:rsidP="00A52ACC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оящее время существует </w:t>
      </w:r>
      <w:r w:rsidR="00764635">
        <w:rPr>
          <w:rFonts w:ascii="Times New Roman" w:hAnsi="Times New Roman" w:cs="Times New Roman"/>
          <w:color w:val="000000" w:themeColor="text1"/>
          <w:sz w:val="28"/>
          <w:szCs w:val="28"/>
        </w:rPr>
        <w:t>достаточно много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сурсов для осуществления взаимодействия дилеров с клиентами. Ниже будут рассмотрены два из них: сайт официального дилера автомобилей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lkswagen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Беларуси «</w:t>
      </w:r>
      <w:r w:rsidRPr="009B26C6">
        <w:rPr>
          <w:rFonts w:ascii="Times New Roman" w:hAnsi="Times New Roman" w:cs="Times New Roman"/>
          <w:bCs/>
          <w:color w:val="111111"/>
          <w:sz w:val="28"/>
          <w:szCs w:val="28"/>
          <w:shd w:val="clear" w:color="auto" w:fill="FFFFFF"/>
        </w:rPr>
        <w:t>Атлант-М Уручье</w:t>
      </w:r>
      <w:r w:rsidR="00764635">
        <w:rPr>
          <w:rFonts w:ascii="Times New Roman" w:hAnsi="Times New Roman" w:cs="Times New Roman"/>
          <w:color w:val="000000" w:themeColor="text1"/>
          <w:sz w:val="28"/>
          <w:szCs w:val="28"/>
        </w:rPr>
        <w:t>» (</w:t>
      </w:r>
      <w:r w:rsidR="00764635" w:rsidRPr="00764635">
        <w:rPr>
          <w:rFonts w:ascii="Times New Roman" w:hAnsi="Times New Roman" w:cs="Times New Roman"/>
          <w:color w:val="000000" w:themeColor="text1"/>
          <w:sz w:val="28"/>
          <w:szCs w:val="28"/>
        </w:rPr>
        <w:t>http://www.uruchie.by/</w:t>
      </w:r>
      <w:r w:rsidR="007646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и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айт компании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dmunds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dmunds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, которая обеспечивает поиск интересующего автомобиля у разных дилеров Америки.</w:t>
      </w:r>
    </w:p>
    <w:p w:rsidR="005E5BC9" w:rsidRDefault="005E5BC9" w:rsidP="0001347D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63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Атлант-М Уручье».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646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Главная страница сайта выгл</w:t>
      </w:r>
      <w:r w:rsidR="008162A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ди</w:t>
      </w:r>
      <w:r w:rsidR="008162AA">
        <w:rPr>
          <w:rFonts w:ascii="Times New Roman" w:hAnsi="Times New Roman" w:cs="Times New Roman"/>
          <w:color w:val="000000" w:themeColor="text1"/>
          <w:sz w:val="28"/>
          <w:szCs w:val="28"/>
        </w:rPr>
        <w:t>т след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ющим обра</w:t>
      </w:r>
      <w:r w:rsidR="00764635">
        <w:rPr>
          <w:rFonts w:ascii="Times New Roman" w:hAnsi="Times New Roman" w:cs="Times New Roman"/>
          <w:color w:val="000000" w:themeColor="text1"/>
          <w:sz w:val="28"/>
          <w:szCs w:val="28"/>
        </w:rPr>
        <w:t>зом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:</w:t>
      </w:r>
    </w:p>
    <w:p w:rsidR="0001347D" w:rsidRPr="009B26C6" w:rsidRDefault="0001347D" w:rsidP="0001347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5BC9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B8F7AE" wp14:editId="0B027FAB">
            <wp:extent cx="3495675" cy="3110852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311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5E5BC9" w:rsidRPr="009B26C6" w:rsidRDefault="00764635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Главная страница сайта «Атлант-М Уручье»</w:t>
      </w:r>
    </w:p>
    <w:p w:rsidR="005E5BC9" w:rsidRPr="009B26C6" w:rsidRDefault="005E5BC9" w:rsidP="005E5BC9">
      <w:pPr>
        <w:pStyle w:val="a3"/>
        <w:spacing w:line="276" w:lineRule="auto"/>
        <w:ind w:left="709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 имеет возможность просм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отреть все имеющиеся автомобили либо совершить поиск по определённым параметрам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9E87219" wp14:editId="656E2503">
            <wp:extent cx="4137874" cy="2495261"/>
            <wp:effectExtent l="0" t="0" r="0" b="63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54878" cy="250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Default="00B349F4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Просмотр всех автомобилей </w:t>
      </w:r>
    </w:p>
    <w:p w:rsidR="00B349F4" w:rsidRPr="00B349F4" w:rsidRDefault="00B349F4" w:rsidP="00B349F4">
      <w:pPr>
        <w:pStyle w:val="a3"/>
        <w:spacing w:line="276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Также можно просматривать все комплектации определённо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й модели автомобиля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: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8ECEB6" wp14:editId="7A9D0829">
            <wp:extent cx="5202629" cy="44577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10975" cy="446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B349F4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Просмотр комплектаций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lkswagen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lo</w:t>
      </w:r>
    </w:p>
    <w:p w:rsidR="005E5BC9" w:rsidRDefault="00B349F4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Любой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 имеет возможность заказать п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нравившуюся модель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 либо записаться на тест-драй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олнив необходимые формы. Для заказа автомобиля нужно указать своё имя, от имени кого клиент обращается (как организация, либо физическое лицо), наименование организации при необходимости, контактный телефон,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l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, модель заинтересовавшего автомобиля, трансмиссию, тип двигателя и цвет. При желании можно указать какую-то дополнительную информацию. Также необходимо ввести символы с картинки и можно отправлять форму. Остаётся только дожидаться звонка менеджера для уточнения деталей заявки.</w:t>
      </w:r>
    </w:p>
    <w:p w:rsidR="00B349F4" w:rsidRPr="009B26C6" w:rsidRDefault="00B349F4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4F0A3F" wp14:editId="74490EBE">
            <wp:extent cx="2894804" cy="3767329"/>
            <wp:effectExtent l="0" t="0" r="1270" b="508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94804" cy="3767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B349F4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– Форма для заказа автомобиля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B349F4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Для з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писи на тест-драйв необходимо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казать модель, ФИО, контактный телефон,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l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, желаемую дату и время, примечания (если они есть) и код с картинки. Форма также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дет отправлена менеджеру для обработки.</w:t>
      </w:r>
    </w:p>
    <w:p w:rsidR="005E5BC9" w:rsidRPr="009B26C6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49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</w:t>
      </w:r>
      <w:r w:rsidRPr="00B349F4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Edmunds</w:t>
      </w:r>
      <w:r w:rsidRPr="00B349F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».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Главная страница сайта данной компании выгляди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т следующим образом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: 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1C7729B" wp14:editId="4B846738">
            <wp:extent cx="2495550" cy="2278309"/>
            <wp:effectExtent l="0" t="0" r="0" b="825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18929" cy="229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Рису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Главная страница сайта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dmunds</w:t>
      </w:r>
    </w:p>
    <w:p w:rsidR="005E5BC9" w:rsidRPr="009B26C6" w:rsidRDefault="005E5BC9" w:rsidP="005E5BC9">
      <w:pPr>
        <w:pStyle w:val="a3"/>
        <w:spacing w:line="276" w:lineRule="auto"/>
        <w:ind w:left="709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На главной странице находится удобный поисковик для выбора марки, модели и года выпуска автомобиля. Стоит также отметить, что сайт состоит из множества различных частей: здесь есть и новые автомобили, и авто с пробегом. Также пользователь может найти выгодное для себя лизинговое предложение. Осно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ное достоинство данного сайта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стоит в том, что 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н содержит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предложения от разных дилеров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5E5BC9" w:rsidRPr="009B26C6" w:rsidRDefault="00B349F4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ример, на рисунке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2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ы результаты поиска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MW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ies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dan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78B10D" wp14:editId="7E2D142A">
            <wp:extent cx="3686175" cy="3275029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10887" cy="329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F21900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2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Результаты поиска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MW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ies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dan</w:t>
      </w:r>
    </w:p>
    <w:p w:rsidR="005E5BC9" w:rsidRPr="009B26C6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На этой же странице пользователь имеет возможность изменить либо уточнить некоторые параметры поиска (например, тип кузова), просмотреть фотографии автомобиля, его техниче</w:t>
      </w:r>
      <w:r w:rsidR="00B349F4">
        <w:rPr>
          <w:rFonts w:ascii="Times New Roman" w:hAnsi="Times New Roman" w:cs="Times New Roman"/>
          <w:color w:val="000000" w:themeColor="text1"/>
          <w:sz w:val="28"/>
          <w:szCs w:val="28"/>
        </w:rPr>
        <w:t>ские характеристики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3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, а также просмотреть предлож</w:t>
      </w:r>
      <w:r w:rsidR="00594EFC">
        <w:rPr>
          <w:rFonts w:ascii="Times New Roman" w:hAnsi="Times New Roman" w:cs="Times New Roman"/>
          <w:color w:val="000000" w:themeColor="text1"/>
          <w:sz w:val="28"/>
          <w:szCs w:val="28"/>
        </w:rPr>
        <w:t>ения разных дилеров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4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B844C" wp14:editId="11BF26F6">
            <wp:extent cx="3705225" cy="3064365"/>
            <wp:effectExtent l="0" t="0" r="0" b="317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43454" cy="309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94EFC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3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ехнические характеристики найденного автомобиля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D466C8D" wp14:editId="41BF5E79">
            <wp:extent cx="3733800" cy="3114341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50515" cy="312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5E5BC9" w:rsidRPr="009B26C6" w:rsidRDefault="00594EFC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4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– Предложения разных дилеров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A52ACC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авда, чтобы просматривать «специальную» стоимость автомобиля (с учётом различных скидок и бонусов), придётся ввести свои личные данные: имя с фамилией,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l</w:t>
      </w:r>
      <w:r w:rsidR="00594E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омер телефона (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5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E5BC9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982E88" wp14:editId="1A3E0ACC">
            <wp:extent cx="4029075" cy="4164938"/>
            <wp:effectExtent l="0" t="0" r="0" b="762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055293" cy="419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BC9" w:rsidRPr="009B26C6" w:rsidRDefault="005E5BC9" w:rsidP="0001347D">
      <w:pPr>
        <w:pStyle w:val="a3"/>
        <w:spacing w:line="276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Pr="009B26C6" w:rsidRDefault="00594EFC" w:rsidP="0001347D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A52ACC">
        <w:rPr>
          <w:rFonts w:ascii="Times New Roman" w:hAnsi="Times New Roman" w:cs="Times New Roman"/>
          <w:color w:val="000000" w:themeColor="text1"/>
          <w:sz w:val="28"/>
          <w:szCs w:val="28"/>
        </w:rPr>
        <w:t>15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Форма для получения специального ценового предложения</w:t>
      </w:r>
    </w:p>
    <w:p w:rsidR="005E5BC9" w:rsidRPr="009B26C6" w:rsidRDefault="005E5BC9" w:rsidP="005E5BC9">
      <w:pPr>
        <w:pStyle w:val="a3"/>
        <w:spacing w:line="276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E5BC9" w:rsidRDefault="00A72220" w:rsidP="00A52ACC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мпания 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dmunds</w:t>
      </w:r>
      <w:r w:rsidR="005E5BC9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арантирует полную сохранность личных данных своих пользователей, так как от этого напрямую зависит репутация компании.</w:t>
      </w:r>
    </w:p>
    <w:p w:rsidR="005D2F9C" w:rsidRDefault="005D2F9C" w:rsidP="00A52ACC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ким образом, в данном разделе были рассмотрены принципы работы и основные задачи систем управления взаимоотношениями с клиентами, типы таких систем</w:t>
      </w:r>
      <w:r w:rsidR="00A41D00">
        <w:rPr>
          <w:rFonts w:ascii="Times New Roman" w:hAnsi="Times New Roman" w:cs="Times New Roman"/>
          <w:color w:val="000000" w:themeColor="text1"/>
          <w:sz w:val="28"/>
          <w:szCs w:val="28"/>
        </w:rPr>
        <w:t>, была дана общая характеристика автомобильному рынку, его объекту и субъекту, а также была рассмотрена роль и функции автомобильного дилера на рынке. Проведен анализ существующих программных средств, реализующих взаимодействие автомобильных дилеров с клиентами.</w:t>
      </w:r>
    </w:p>
    <w:p w:rsidR="00A41D00" w:rsidRDefault="00A41D00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br w:type="page"/>
      </w:r>
    </w:p>
    <w:p w:rsidR="00AD7FAE" w:rsidRPr="00837870" w:rsidRDefault="0042405D" w:rsidP="00572440">
      <w:pPr>
        <w:pStyle w:val="a3"/>
        <w:numPr>
          <w:ilvl w:val="0"/>
          <w:numId w:val="1"/>
        </w:numPr>
        <w:tabs>
          <w:tab w:val="left" w:pos="851"/>
        </w:tabs>
        <w:spacing w:after="0" w:line="276" w:lineRule="auto"/>
        <w:ind w:left="0" w:firstLine="709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484514773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AD7FA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АНАЛИЗ ОСНОВНЫХ</w:t>
      </w:r>
      <w:r w:rsidR="0083787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ПРОЦЕССОВ </w:t>
      </w:r>
      <w:r w:rsidR="00572440">
        <w:rPr>
          <w:rFonts w:ascii="Times New Roman" w:eastAsia="Times New Roman" w:hAnsi="Times New Roman" w:cs="Times New Roman"/>
          <w:b/>
          <w:caps/>
          <w:sz w:val="28"/>
          <w:szCs w:val="28"/>
        </w:rPr>
        <w:t>поддержки</w:t>
      </w:r>
      <w:r w:rsidR="00572440">
        <w:rPr>
          <w:rFonts w:ascii="Times New Roman" w:eastAsia="Times New Roman" w:hAnsi="Times New Roman" w:cs="Times New Roman"/>
          <w:b/>
          <w:caps/>
          <w:sz w:val="28"/>
          <w:szCs w:val="28"/>
        </w:rPr>
        <w:br/>
        <w:t xml:space="preserve">             управления взаимоотношениями</w:t>
      </w:r>
      <w:r w:rsidR="00572440">
        <w:rPr>
          <w:rFonts w:ascii="Times New Roman" w:eastAsia="Times New Roman" w:hAnsi="Times New Roman" w:cs="Times New Roman"/>
          <w:b/>
          <w:caps/>
          <w:sz w:val="28"/>
          <w:szCs w:val="28"/>
        </w:rPr>
        <w:br/>
        <w:t xml:space="preserve">             </w:t>
      </w:r>
      <w:r w:rsidR="00837870">
        <w:rPr>
          <w:rFonts w:ascii="Times New Roman" w:eastAsia="Times New Roman" w:hAnsi="Times New Roman" w:cs="Times New Roman"/>
          <w:b/>
          <w:caps/>
          <w:sz w:val="28"/>
          <w:szCs w:val="28"/>
        </w:rPr>
        <w:t>автомобильных дилеров с клиентами</w:t>
      </w:r>
      <w:bookmarkEnd w:id="11"/>
    </w:p>
    <w:p w:rsidR="00837870" w:rsidRPr="00AD7FAE" w:rsidRDefault="00837870" w:rsidP="00A52ACC">
      <w:pPr>
        <w:pStyle w:val="a3"/>
        <w:spacing w:after="0" w:line="276" w:lineRule="auto"/>
        <w:ind w:left="420"/>
        <w:jc w:val="both"/>
        <w:outlineLvl w:val="0"/>
        <w:rPr>
          <w:rStyle w:val="normaltextrun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D7FAE" w:rsidRPr="00AD7FAE" w:rsidRDefault="0042405D" w:rsidP="00A52ACC">
      <w:pPr>
        <w:pStyle w:val="a3"/>
        <w:tabs>
          <w:tab w:val="left" w:pos="1134"/>
        </w:tabs>
        <w:spacing w:after="0" w:line="276" w:lineRule="auto"/>
        <w:ind w:left="1134" w:hanging="425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484514774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2.1 </w:t>
      </w:r>
      <w:r w:rsidR="0083787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Общая характеристика предприятия ИООО «ЭПАМ СИСТЕМЗ»</w:t>
      </w:r>
      <w:bookmarkEnd w:id="12"/>
    </w:p>
    <w:p w:rsidR="00AD7FAE" w:rsidRPr="00AD7FAE" w:rsidRDefault="00AD7FAE" w:rsidP="00AD7FAE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EC659E" w:rsidRDefault="00EC659E" w:rsidP="00A52ACC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Fonts w:ascii="Segoe UI" w:hAnsi="Segoe UI" w:cs="Segoe UI"/>
          <w:sz w:val="12"/>
          <w:szCs w:val="12"/>
        </w:rPr>
      </w:pPr>
      <w:r>
        <w:rPr>
          <w:rStyle w:val="normaltextrun"/>
          <w:color w:val="000000"/>
          <w:sz w:val="28"/>
          <w:szCs w:val="28"/>
          <w:lang w:val="en-US"/>
        </w:rPr>
        <w:t>EPAM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  <w:lang w:val="en-US"/>
        </w:rPr>
        <w:t>Systems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– крупнейший разработчик проектного программного обеспечения в Центральной и Восточной Европе. Она была основана Аркадием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color w:val="000000"/>
          <w:sz w:val="28"/>
          <w:szCs w:val="28"/>
        </w:rPr>
        <w:t>Добкиным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и Леонидом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color w:val="000000"/>
          <w:sz w:val="28"/>
          <w:szCs w:val="28"/>
        </w:rPr>
        <w:t>Лознером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в 1993  году в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color w:val="000000"/>
          <w:sz w:val="28"/>
          <w:szCs w:val="28"/>
        </w:rPr>
        <w:t>Принстоне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(штат Нью-Джерси). Название компании происходило от «</w:t>
      </w:r>
      <w:r>
        <w:rPr>
          <w:rStyle w:val="spellingerror"/>
          <w:b/>
          <w:bCs/>
          <w:color w:val="000000"/>
          <w:sz w:val="28"/>
          <w:szCs w:val="28"/>
        </w:rPr>
        <w:t>E</w:t>
      </w:r>
      <w:r>
        <w:rPr>
          <w:rStyle w:val="spellingerror"/>
          <w:color w:val="000000"/>
          <w:sz w:val="28"/>
          <w:szCs w:val="28"/>
        </w:rPr>
        <w:t>ffective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b/>
          <w:bCs/>
          <w:color w:val="000000"/>
          <w:sz w:val="28"/>
          <w:szCs w:val="28"/>
        </w:rPr>
        <w:t>P</w:t>
      </w:r>
      <w:r>
        <w:rPr>
          <w:rStyle w:val="spellingerror"/>
          <w:color w:val="000000"/>
          <w:sz w:val="28"/>
          <w:szCs w:val="28"/>
        </w:rPr>
        <w:t>rogramming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color w:val="000000"/>
          <w:sz w:val="28"/>
          <w:szCs w:val="28"/>
        </w:rPr>
        <w:t>for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b/>
          <w:bCs/>
          <w:color w:val="000000"/>
          <w:sz w:val="28"/>
          <w:szCs w:val="28"/>
        </w:rPr>
        <w:t>Am</w:t>
      </w:r>
      <w:r>
        <w:rPr>
          <w:rStyle w:val="spellingerror"/>
          <w:color w:val="000000"/>
          <w:sz w:val="28"/>
          <w:szCs w:val="28"/>
        </w:rPr>
        <w:t>erica</w:t>
      </w:r>
      <w:r>
        <w:rPr>
          <w:rStyle w:val="normaltextrun"/>
          <w:color w:val="000000"/>
          <w:sz w:val="28"/>
          <w:szCs w:val="28"/>
        </w:rPr>
        <w:t>». Леонид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spellingerror"/>
          <w:color w:val="000000"/>
          <w:sz w:val="28"/>
          <w:szCs w:val="28"/>
        </w:rPr>
        <w:t>Лознер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занялся развитием офиса в Минске.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Таким образом, с первого дня своего существования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  <w:lang w:val="en-US"/>
        </w:rPr>
        <w:t>EPAM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стал международной компанией разрабатывающей программное обеспечение для небольших американских заказчиков. </w:t>
      </w:r>
      <w:r>
        <w:rPr>
          <w:rStyle w:val="eop"/>
          <w:sz w:val="28"/>
          <w:szCs w:val="28"/>
        </w:rPr>
        <w:t> </w:t>
      </w:r>
    </w:p>
    <w:p w:rsidR="00EC659E" w:rsidRDefault="00EC659E" w:rsidP="00A52ACC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Fonts w:ascii="Segoe UI" w:hAnsi="Segoe UI" w:cs="Segoe UI"/>
          <w:sz w:val="12"/>
          <w:szCs w:val="12"/>
        </w:rPr>
      </w:pPr>
      <w:r>
        <w:rPr>
          <w:rStyle w:val="normaltextrun"/>
          <w:color w:val="000000"/>
          <w:sz w:val="28"/>
          <w:szCs w:val="28"/>
        </w:rPr>
        <w:t>В период с 1999 по 2001 в Беларуси открылись новые офисы в Гродно и Гомеле. Появился отдел обеспечения качества. А в 2003 году открылся офис в Могилеве. Так же был открыт внутренний тренинг-центр. В это время штат сотрудников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  <w:lang w:val="en-US"/>
        </w:rPr>
        <w:t>EPAM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был около 1000 человек.</w:t>
      </w:r>
      <w:r>
        <w:rPr>
          <w:rStyle w:val="eop"/>
          <w:sz w:val="28"/>
          <w:szCs w:val="28"/>
        </w:rPr>
        <w:t> </w:t>
      </w:r>
    </w:p>
    <w:p w:rsidR="00EC659E" w:rsidRDefault="00EC659E" w:rsidP="00A52ACC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Fonts w:ascii="Segoe UI" w:hAnsi="Segoe UI" w:cs="Segoe UI"/>
          <w:sz w:val="12"/>
          <w:szCs w:val="12"/>
        </w:rPr>
      </w:pPr>
      <w:r>
        <w:rPr>
          <w:rStyle w:val="normaltextrun"/>
          <w:color w:val="000000"/>
          <w:sz w:val="28"/>
          <w:szCs w:val="28"/>
        </w:rPr>
        <w:t>Уже в 2007 году штат сотрудников был более 3500 человек. К этому времени были открыты новые офисы в Бресте, Саратове, Санкт-Петербурге, Киеве, Лондоне, Харькове, Львове и многих других городах.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  <w:lang w:val="en-US"/>
        </w:rPr>
        <w:t>EPAM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начинает активно сотрудничать с университетами, открывая в их стенах учебные лаборатории.</w:t>
      </w:r>
      <w:r>
        <w:rPr>
          <w:rStyle w:val="eop"/>
          <w:sz w:val="28"/>
          <w:szCs w:val="28"/>
        </w:rPr>
        <w:t> </w:t>
      </w:r>
    </w:p>
    <w:p w:rsidR="00E41BAE" w:rsidRPr="00C93802" w:rsidRDefault="00EC659E" w:rsidP="00A52ACC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sz w:val="28"/>
          <w:szCs w:val="28"/>
        </w:rPr>
      </w:pPr>
      <w:r>
        <w:rPr>
          <w:rStyle w:val="normaltextrun"/>
          <w:color w:val="000000"/>
          <w:sz w:val="28"/>
          <w:szCs w:val="28"/>
        </w:rPr>
        <w:t xml:space="preserve">Сейчас штат сотрудников насчитывает более </w:t>
      </w:r>
      <w:r w:rsidR="00ED0009">
        <w:rPr>
          <w:rStyle w:val="normaltextrun"/>
          <w:color w:val="000000"/>
          <w:sz w:val="28"/>
          <w:szCs w:val="28"/>
        </w:rPr>
        <w:t>19</w:t>
      </w:r>
      <w:r>
        <w:rPr>
          <w:rStyle w:val="normaltextrun"/>
          <w:color w:val="000000"/>
          <w:sz w:val="28"/>
          <w:szCs w:val="28"/>
        </w:rPr>
        <w:t>000 специалистов</w:t>
      </w:r>
      <w:r w:rsidR="00ED0009">
        <w:rPr>
          <w:rStyle w:val="normaltextrun"/>
          <w:color w:val="000000"/>
          <w:sz w:val="28"/>
          <w:szCs w:val="28"/>
        </w:rPr>
        <w:t xml:space="preserve"> в 2</w:t>
      </w:r>
      <w:r>
        <w:rPr>
          <w:rStyle w:val="normaltextrun"/>
          <w:color w:val="000000"/>
          <w:sz w:val="28"/>
          <w:szCs w:val="28"/>
        </w:rPr>
        <w:t>5 странах мира</w:t>
      </w:r>
      <w:r w:rsidR="007B4F89">
        <w:rPr>
          <w:rStyle w:val="apple-converted-space"/>
          <w:color w:val="000000"/>
          <w:sz w:val="28"/>
          <w:szCs w:val="28"/>
        </w:rPr>
        <w:t xml:space="preserve"> </w:t>
      </w:r>
      <w:r>
        <w:rPr>
          <w:rStyle w:val="normaltextrun"/>
          <w:color w:val="000000"/>
          <w:sz w:val="28"/>
          <w:szCs w:val="28"/>
        </w:rPr>
        <w:t>[</w:t>
      </w:r>
      <w:r w:rsidRPr="00EC659E">
        <w:rPr>
          <w:rStyle w:val="normaltextrun"/>
          <w:color w:val="000000"/>
          <w:sz w:val="28"/>
          <w:szCs w:val="28"/>
        </w:rPr>
        <w:t>9</w:t>
      </w:r>
      <w:r>
        <w:rPr>
          <w:rStyle w:val="normaltextrun"/>
          <w:color w:val="000000"/>
          <w:sz w:val="28"/>
          <w:szCs w:val="28"/>
        </w:rPr>
        <w:t>]. В Беларуси представительства компании есть в Минске и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Style w:val="normaltextrun"/>
          <w:color w:val="000000"/>
          <w:sz w:val="28"/>
          <w:szCs w:val="28"/>
        </w:rPr>
        <w:t>во всех областных центрах.</w:t>
      </w:r>
      <w:r>
        <w:rPr>
          <w:rStyle w:val="eop"/>
          <w:sz w:val="28"/>
          <w:szCs w:val="28"/>
        </w:rPr>
        <w:t> </w:t>
      </w:r>
    </w:p>
    <w:p w:rsidR="00EC659E" w:rsidRDefault="00EC659E" w:rsidP="00A52ACC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Fonts w:ascii="Segoe UI" w:hAnsi="Segoe UI" w:cs="Segoe UI"/>
          <w:sz w:val="12"/>
          <w:szCs w:val="12"/>
        </w:rPr>
      </w:pPr>
      <w:r>
        <w:rPr>
          <w:rStyle w:val="normaltextrun"/>
          <w:color w:val="000000"/>
          <w:sz w:val="28"/>
          <w:szCs w:val="28"/>
        </w:rPr>
        <w:t>Компания предоставляет широкий спектр услуг:</w:t>
      </w:r>
      <w:r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Разработка программных продуктов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Разработка ПО, реализация проектов для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spellingerror"/>
          <w:color w:val="000000"/>
          <w:sz w:val="28"/>
          <w:szCs w:val="28"/>
        </w:rPr>
        <w:t>Oracle</w:t>
      </w:r>
      <w:r w:rsidRPr="004675F0">
        <w:rPr>
          <w:rStyle w:val="normaltextrun"/>
          <w:color w:val="000000"/>
          <w:sz w:val="28"/>
          <w:szCs w:val="28"/>
        </w:rPr>
        <w:t>,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spellingerror"/>
          <w:color w:val="000000"/>
          <w:sz w:val="28"/>
          <w:szCs w:val="28"/>
        </w:rPr>
        <w:t>Microsoft</w:t>
      </w:r>
      <w:r w:rsidRPr="004675F0">
        <w:rPr>
          <w:rStyle w:val="normaltextrun"/>
          <w:color w:val="000000"/>
          <w:sz w:val="28"/>
          <w:szCs w:val="28"/>
        </w:rPr>
        <w:t>,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spellingerror"/>
          <w:color w:val="000000"/>
          <w:sz w:val="28"/>
          <w:szCs w:val="28"/>
        </w:rPr>
        <w:t>Novell</w:t>
      </w:r>
      <w:r w:rsidRPr="004675F0">
        <w:rPr>
          <w:rStyle w:val="normaltextrun"/>
          <w:color w:val="000000"/>
          <w:sz w:val="28"/>
          <w:szCs w:val="28"/>
        </w:rPr>
        <w:t>, SAP, проектирование и прототипирование ИТ-систем. Около 80 компаний-разработчиков доверяют компании разработку свое программного обеспечения. Компания осуществляет полный цикл разработки программного продукта –</w:t>
      </w:r>
      <w:r w:rsidR="003C454F" w:rsidRPr="004675F0">
        <w:rPr>
          <w:rStyle w:val="normaltextrun"/>
          <w:color w:val="000000"/>
          <w:sz w:val="28"/>
          <w:szCs w:val="28"/>
        </w:rPr>
        <w:t xml:space="preserve"> с начала его создания до выхода</w:t>
      </w:r>
      <w:r w:rsidRPr="004675F0">
        <w:rPr>
          <w:rStyle w:val="normaltextrun"/>
          <w:color w:val="000000"/>
          <w:sz w:val="28"/>
          <w:szCs w:val="28"/>
        </w:rPr>
        <w:t xml:space="preserve"> на рынок, а так же его дальнейшая поддержка.</w:t>
      </w:r>
      <w:r w:rsidRPr="004675F0"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Разработка бизнес-приложений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 xml:space="preserve">На счету компании более 2000 успешно реализованных проектов. Разработка бизнес-приложений может осуществляться и по модели выделенного центра разработки. Разработка приложений идет для компаний из различных отраслей экономики, таких </w:t>
      </w:r>
      <w:r w:rsidRPr="004675F0">
        <w:rPr>
          <w:rStyle w:val="normaltextrun"/>
          <w:color w:val="000000"/>
          <w:sz w:val="28"/>
          <w:szCs w:val="28"/>
        </w:rPr>
        <w:lastRenderedPageBreak/>
        <w:t>как, банки, финансовые и инвестиционные организации, страховые компании, нефтегазовые и энергетические компании, компании розничной торговли, компании государственного сектора и др.</w:t>
      </w:r>
      <w:r w:rsidRPr="004675F0"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Интеграция приложений (EAI), данных и бизнес-процессов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EPAM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spellingerror"/>
          <w:color w:val="000000"/>
          <w:sz w:val="28"/>
          <w:szCs w:val="28"/>
        </w:rPr>
        <w:t>Systems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normaltextrun"/>
          <w:color w:val="000000"/>
          <w:sz w:val="28"/>
          <w:szCs w:val="28"/>
        </w:rPr>
        <w:t xml:space="preserve">имеет обширный опыт проектирования, разработки и внедрения интеграционных решений на платформах лидеров этого сегмента </w:t>
      </w:r>
      <w:r w:rsidR="004675F0">
        <w:rPr>
          <w:rStyle w:val="normaltextrun"/>
          <w:color w:val="000000"/>
          <w:sz w:val="28"/>
          <w:szCs w:val="28"/>
        </w:rPr>
        <w:t xml:space="preserve">рынкп ПО: </w:t>
      </w:r>
      <w:r w:rsidR="004675F0">
        <w:rPr>
          <w:rStyle w:val="normaltextrun"/>
          <w:color w:val="000000"/>
          <w:sz w:val="28"/>
          <w:szCs w:val="28"/>
          <w:lang w:val="en-GB"/>
        </w:rPr>
        <w:t>IBM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WebSphere</w:t>
      </w:r>
      <w:r w:rsidR="004675F0" w:rsidRPr="004675F0">
        <w:rPr>
          <w:rStyle w:val="normaltextrun"/>
          <w:color w:val="000000"/>
          <w:sz w:val="28"/>
          <w:szCs w:val="28"/>
        </w:rPr>
        <w:t xml:space="preserve">, </w:t>
      </w:r>
      <w:r w:rsidR="004675F0">
        <w:rPr>
          <w:rStyle w:val="normaltextrun"/>
          <w:color w:val="000000"/>
          <w:sz w:val="28"/>
          <w:szCs w:val="28"/>
          <w:lang w:val="en-GB"/>
        </w:rPr>
        <w:t>Micrisift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BizTak</w:t>
      </w:r>
      <w:r w:rsidR="004675F0" w:rsidRPr="004675F0">
        <w:rPr>
          <w:rStyle w:val="normaltextrun"/>
          <w:color w:val="000000"/>
          <w:sz w:val="28"/>
          <w:szCs w:val="28"/>
        </w:rPr>
        <w:t xml:space="preserve">, </w:t>
      </w:r>
      <w:r w:rsidR="004675F0">
        <w:rPr>
          <w:rStyle w:val="normaltextrun"/>
          <w:color w:val="000000"/>
          <w:sz w:val="28"/>
          <w:szCs w:val="28"/>
          <w:lang w:val="en-GB"/>
        </w:rPr>
        <w:t>SAP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NetWeaver</w:t>
      </w:r>
      <w:r w:rsidR="004675F0" w:rsidRPr="004675F0">
        <w:rPr>
          <w:rStyle w:val="normaltextrun"/>
          <w:color w:val="000000"/>
          <w:sz w:val="28"/>
          <w:szCs w:val="28"/>
        </w:rPr>
        <w:t xml:space="preserve">, </w:t>
      </w:r>
      <w:r w:rsidR="004675F0">
        <w:rPr>
          <w:rStyle w:val="normaltextrun"/>
          <w:color w:val="000000"/>
          <w:sz w:val="28"/>
          <w:szCs w:val="28"/>
          <w:lang w:val="en-GB"/>
        </w:rPr>
        <w:t>Oracle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WebLogic</w:t>
      </w:r>
      <w:r w:rsidR="004675F0" w:rsidRPr="004675F0">
        <w:rPr>
          <w:rStyle w:val="normaltextrun"/>
          <w:color w:val="000000"/>
          <w:sz w:val="28"/>
          <w:szCs w:val="28"/>
        </w:rPr>
        <w:t xml:space="preserve">, </w:t>
      </w:r>
      <w:r w:rsidR="004675F0">
        <w:rPr>
          <w:rStyle w:val="normaltextrun"/>
          <w:color w:val="000000"/>
          <w:sz w:val="28"/>
          <w:szCs w:val="28"/>
          <w:lang w:val="en-GB"/>
        </w:rPr>
        <w:t>TIBCO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ActiveEnterprise</w:t>
      </w:r>
      <w:r w:rsidR="004675F0" w:rsidRPr="004675F0">
        <w:rPr>
          <w:rStyle w:val="normaltextrun"/>
          <w:color w:val="000000"/>
          <w:sz w:val="28"/>
          <w:szCs w:val="28"/>
        </w:rPr>
        <w:t xml:space="preserve">, </w:t>
      </w:r>
      <w:r w:rsidR="004675F0">
        <w:rPr>
          <w:rStyle w:val="normaltextrun"/>
          <w:color w:val="000000"/>
          <w:sz w:val="28"/>
          <w:szCs w:val="28"/>
        </w:rPr>
        <w:t xml:space="preserve">технологии </w:t>
      </w:r>
      <w:r w:rsidR="004675F0">
        <w:rPr>
          <w:rStyle w:val="normaltextrun"/>
          <w:color w:val="000000"/>
          <w:sz w:val="28"/>
          <w:szCs w:val="28"/>
          <w:lang w:val="en-GB"/>
        </w:rPr>
        <w:t>Open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</w:t>
      </w:r>
      <w:r w:rsidR="004675F0">
        <w:rPr>
          <w:rStyle w:val="normaltextrun"/>
          <w:color w:val="000000"/>
          <w:sz w:val="28"/>
          <w:szCs w:val="28"/>
          <w:lang w:val="en-GB"/>
        </w:rPr>
        <w:t>Source</w:t>
      </w:r>
      <w:r w:rsidR="004675F0" w:rsidRPr="004675F0">
        <w:rPr>
          <w:rStyle w:val="normaltextrun"/>
          <w:color w:val="000000"/>
          <w:sz w:val="28"/>
          <w:szCs w:val="28"/>
        </w:rPr>
        <w:t>.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Миграция приложений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Миграция приложений на новую информационную платформу, перевод ИТ-систем на SOA-архитектуру.</w:t>
      </w:r>
      <w:r w:rsidRPr="004675F0"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Тестирование и QA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Функциональное, нагрузочное, интеграционное тестирование ПО, создание выделенных центров тестирования, Центр компетенции по тестированию и контролю качества</w:t>
      </w:r>
      <w:r w:rsidRPr="004675F0"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Сопровождение и поддержка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EPAM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spellingerror"/>
          <w:color w:val="000000"/>
          <w:sz w:val="28"/>
          <w:szCs w:val="28"/>
        </w:rPr>
        <w:t>Systems</w:t>
      </w:r>
      <w:r w:rsidRPr="004675F0">
        <w:rPr>
          <w:rStyle w:val="apple-converted-space"/>
          <w:color w:val="000000"/>
          <w:sz w:val="28"/>
          <w:szCs w:val="28"/>
        </w:rPr>
        <w:t> </w:t>
      </w:r>
      <w:r w:rsidRPr="004675F0">
        <w:rPr>
          <w:rStyle w:val="normaltextrun"/>
          <w:color w:val="000000"/>
          <w:sz w:val="28"/>
          <w:szCs w:val="28"/>
        </w:rPr>
        <w:t>обладает богатым опытом по выстраиванию процессов поддержки программного обеспечения 1,</w:t>
      </w:r>
      <w:r w:rsidR="00CD2A83" w:rsidRPr="004675F0">
        <w:rPr>
          <w:rStyle w:val="normaltextrun"/>
          <w:color w:val="000000"/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2,</w:t>
      </w:r>
      <w:r w:rsidR="00CD2A83" w:rsidRPr="004675F0">
        <w:rPr>
          <w:rStyle w:val="normaltextrun"/>
          <w:color w:val="000000"/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3 уровней у заказчиков из различных отраслей.</w:t>
      </w:r>
      <w:r w:rsidRPr="004675F0">
        <w:rPr>
          <w:rStyle w:val="eop"/>
          <w:sz w:val="28"/>
          <w:szCs w:val="28"/>
        </w:rPr>
        <w:t> </w:t>
      </w:r>
    </w:p>
    <w:p w:rsidR="00EC659E" w:rsidRPr="004675F0" w:rsidRDefault="00EC659E" w:rsidP="005307B4">
      <w:pPr>
        <w:pStyle w:val="paragraph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rStyle w:val="eop"/>
          <w:sz w:val="28"/>
          <w:szCs w:val="28"/>
        </w:rPr>
      </w:pPr>
      <w:r w:rsidRPr="005233D5">
        <w:rPr>
          <w:rStyle w:val="normaltextrun"/>
          <w:bCs/>
          <w:color w:val="000000"/>
          <w:sz w:val="28"/>
          <w:szCs w:val="28"/>
        </w:rPr>
        <w:t>Создание выделенных центров разработки</w:t>
      </w:r>
      <w:r w:rsidR="005233D5">
        <w:rPr>
          <w:rStyle w:val="eop"/>
          <w:sz w:val="28"/>
          <w:szCs w:val="28"/>
        </w:rPr>
        <w:t>.</w:t>
      </w:r>
      <w:r w:rsidR="004675F0" w:rsidRPr="004675F0">
        <w:rPr>
          <w:sz w:val="28"/>
          <w:szCs w:val="28"/>
        </w:rPr>
        <w:t xml:space="preserve"> </w:t>
      </w:r>
      <w:r w:rsidRPr="004675F0">
        <w:rPr>
          <w:rStyle w:val="normaltextrun"/>
          <w:color w:val="000000"/>
          <w:sz w:val="28"/>
          <w:szCs w:val="28"/>
        </w:rPr>
        <w:t>Создание выделенных центров разработки, формирование команды специалистов EPAM и ИТ-инфраструктуры для конкретного заказчика</w:t>
      </w:r>
      <w:r w:rsidR="004675F0" w:rsidRPr="004675F0">
        <w:rPr>
          <w:rStyle w:val="normaltextrun"/>
          <w:color w:val="000000"/>
          <w:sz w:val="28"/>
          <w:szCs w:val="28"/>
        </w:rPr>
        <w:t xml:space="preserve"> [6]</w:t>
      </w:r>
      <w:r w:rsidRPr="004675F0">
        <w:rPr>
          <w:rStyle w:val="normaltextrun"/>
          <w:color w:val="000000"/>
          <w:sz w:val="28"/>
          <w:szCs w:val="28"/>
        </w:rPr>
        <w:t>.</w:t>
      </w:r>
    </w:p>
    <w:p w:rsidR="00FD0C3C" w:rsidRDefault="00FD0C3C" w:rsidP="00EC659E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rStyle w:val="eop"/>
          <w:sz w:val="28"/>
          <w:szCs w:val="28"/>
        </w:rPr>
      </w:pPr>
    </w:p>
    <w:p w:rsidR="00FD0C3C" w:rsidRPr="00DA4945" w:rsidRDefault="00724B0B" w:rsidP="00FD0C3C">
      <w:pPr>
        <w:pStyle w:val="2"/>
        <w:spacing w:before="0" w:beforeAutospacing="0" w:after="0" w:afterAutospacing="0"/>
        <w:ind w:firstLine="709"/>
        <w:rPr>
          <w:sz w:val="28"/>
          <w:szCs w:val="28"/>
        </w:rPr>
      </w:pPr>
      <w:bookmarkStart w:id="13" w:name="_Toc484514775"/>
      <w:r>
        <w:rPr>
          <w:sz w:val="28"/>
          <w:szCs w:val="28"/>
        </w:rPr>
        <w:t>2.2</w:t>
      </w:r>
      <w:r w:rsidR="00FD0C3C" w:rsidRPr="00DA4945">
        <w:rPr>
          <w:sz w:val="28"/>
          <w:szCs w:val="28"/>
        </w:rPr>
        <w:t xml:space="preserve"> Анализ деятельности и бизнес-процессов компании «</w:t>
      </w:r>
      <w:r w:rsidR="00FD0C3C" w:rsidRPr="00DA4945">
        <w:rPr>
          <w:sz w:val="28"/>
          <w:szCs w:val="28"/>
          <w:lang w:val="en-GB"/>
        </w:rPr>
        <w:t>Edmunds</w:t>
      </w:r>
      <w:r w:rsidR="00FD0C3C" w:rsidRPr="00DA4945">
        <w:rPr>
          <w:sz w:val="28"/>
          <w:szCs w:val="28"/>
        </w:rPr>
        <w:t>»</w:t>
      </w:r>
      <w:bookmarkEnd w:id="13"/>
    </w:p>
    <w:p w:rsidR="00FD0C3C" w:rsidRPr="00390E4C" w:rsidRDefault="00FD0C3C" w:rsidP="00FD0C3C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D0C3C" w:rsidRPr="00246C62" w:rsidRDefault="00FD0C3C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A318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Edmunds Inc. </w:t>
      </w:r>
      <w:r w:rsidR="004675F0">
        <w:rPr>
          <w:rFonts w:ascii="Times New Roman" w:hAnsi="Times New Roman" w:cs="Times New Roman"/>
          <w:sz w:val="28"/>
          <w:szCs w:val="28"/>
        </w:rPr>
        <w:t>–</w:t>
      </w:r>
      <w:r w:rsidR="004675F0" w:rsidRPr="004675F0">
        <w:rPr>
          <w:rFonts w:ascii="Times New Roman" w:hAnsi="Times New Roman" w:cs="Times New Roman"/>
          <w:sz w:val="28"/>
          <w:szCs w:val="28"/>
        </w:rPr>
        <w:t xml:space="preserve"> </w:t>
      </w:r>
      <w:r w:rsidRPr="00A318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мериканский онлайн-ресур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 информацией об автомобилях</w:t>
      </w:r>
      <w:r w:rsidRPr="00A318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318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Штаб-квартира компании находится в Санта-Монике, штат Калифорния, и обслуживает офис в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центре Детройта, штат Мичиган. Сайт </w:t>
      </w:r>
      <w:r w:rsidRPr="00A318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Edmunds.com является частной собственностью, а семья Steinlauf владеет контрольным пакетом а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1</w:t>
      </w:r>
      <w:r w:rsidRPr="00246C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FD0C3C" w:rsidRDefault="00FD0C3C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</w:pPr>
      <w:r w:rsidRPr="00246C62"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  <w:t>Компания существует 1966 года, в то время выпускала печатные издания, с 1995 года – онлайн. Ежемесячно посетители сайта просматривают более 200 миллионов страниц. Выручка компании складывается из показа рекламы на сайте и продажи лидов автодилерам</w:t>
      </w:r>
      <w:r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  <w:t xml:space="preserve"> </w:t>
      </w:r>
      <w:r w:rsidRPr="00246C62"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  <w:t>[</w:t>
      </w:r>
      <w:r w:rsidR="00724B0B" w:rsidRPr="00724B0B"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  <w:t>7</w:t>
      </w:r>
      <w:r w:rsidRPr="00246C62">
        <w:rPr>
          <w:rFonts w:ascii="Times New Roman" w:hAnsi="Times New Roman" w:cs="Times New Roman"/>
          <w:color w:val="000000" w:themeColor="text1"/>
          <w:spacing w:val="-2"/>
          <w:sz w:val="28"/>
          <w:szCs w:val="28"/>
          <w:shd w:val="clear" w:color="auto" w:fill="FFFFFF"/>
        </w:rPr>
        <w:t>].</w:t>
      </w:r>
    </w:p>
    <w:p w:rsidR="00FD0C3C" w:rsidRPr="00246C62" w:rsidRDefault="00FD0C3C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веб-сайте Edmunds.com указаны цены на новые и подержанные автомобили, списки дилеров 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втомобилей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база данных национальных и региональных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кций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скидок, отзывы о тест-драйвах автомобилей, а также советы и рекомендации по всем аспектам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купки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ования автомобиля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Edmunds.com предоставл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т данные с помощью инструмента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ценки «True Market Value», ко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рый были запущены в 2000 году. 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алькулятор Edmunds.com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rue Market Value New Vehicle Calculator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» 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отображает приблизительную среднюю цену, которую потребители платят при покупке новых автомобилей. Оценщик подержанных автомобилей Edmunds.com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помощью 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True Market Value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 определяет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фактические цены сделок на подержанные автомобили, купленные и проданные дилерами 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физическими лицами 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[</w:t>
      </w:r>
      <w:r w:rsidR="00724B0B" w:rsidRPr="00724B0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246C6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].</w:t>
      </w:r>
    </w:p>
    <w:p w:rsidR="00FD0C3C" w:rsidRPr="00EC2BBF" w:rsidRDefault="00FD0C3C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своём сайте компания также предоставляет статистику о </w:t>
      </w:r>
      <w:r w:rsidR="00E6363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аже автомобилей (рисунок 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1):</w:t>
      </w:r>
    </w:p>
    <w:p w:rsidR="00FD0C3C" w:rsidRPr="00EC2BBF" w:rsidRDefault="00FD0C3C" w:rsidP="00FD0C3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FD0C3C" w:rsidRDefault="00FD0C3C" w:rsidP="000134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4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9310375" wp14:editId="485E870E">
            <wp:extent cx="5412633" cy="4495800"/>
            <wp:effectExtent l="0" t="0" r="0" b="0"/>
            <wp:docPr id="85" name="Рисунок 85" descr="E:\ДП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ДП\4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271" cy="4499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C3C" w:rsidRDefault="00FD0C3C" w:rsidP="000134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42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FD0C3C" w:rsidRDefault="00E63636" w:rsidP="000134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4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</w:t>
      </w:r>
      <w:r w:rsidR="00FD0C3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1 – Статистика самых продаваемых автомобилей за октябрь 2016 года (по производителям)</w:t>
      </w:r>
    </w:p>
    <w:p w:rsidR="00FD0C3C" w:rsidRDefault="00FD0C3C" w:rsidP="00FD0C3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FD0C3C" w:rsidRPr="006B145D" w:rsidRDefault="00FD0C3C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мпания постоянно проводит исследования посещаемости сайта и удовлетворенности потребителя контентом. Над созданием этого продукта трудится огромная команда бизнес-аналитиков, менеджеров, разработчиков, тестировщиков и дизайнеров. Доказательством эффективности их труда является то, что сайт компании вошёл в топ-5 сайтов, которым д</w:t>
      </w:r>
      <w:r w:rsidR="00724B0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веряют потребители (рисунок 2.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:rsidR="00FD0C3C" w:rsidRDefault="00FD0C3C" w:rsidP="00FD0C3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FD0C3C" w:rsidRDefault="00FD0C3C" w:rsidP="000134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D6FFEF9" wp14:editId="7C957CF5">
            <wp:extent cx="4572000" cy="3048000"/>
            <wp:effectExtent l="0" t="0" r="0" b="0"/>
            <wp:docPr id="86" name="Рисунок 86" descr="E:\ДП\tru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ДП\trust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C3C" w:rsidRPr="00EC2BBF" w:rsidRDefault="00724B0B" w:rsidP="000134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.2</w:t>
      </w:r>
      <w:r w:rsidR="004675F0" w:rsidRPr="004675F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D0C3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Рейтинг сайтов по степени доверия потребителей</w:t>
      </w:r>
    </w:p>
    <w:p w:rsidR="00FD0C3C" w:rsidRPr="00EC2BBF" w:rsidRDefault="00FD0C3C" w:rsidP="00FD0C3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EC5650" w:rsidRDefault="00EC5650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лавная задача любой системы по взаимодействию с клиентами – это предоставление качественной и актуальной информации, непрерывное общение с потребителем, выяснение пожеланий и требований и, как результат, заключение сделки. Поэтому процесс обмена информацией и её обновления должен быть быстрым и удобным.</w:t>
      </w:r>
    </w:p>
    <w:p w:rsidR="008E0125" w:rsidRDefault="00EC5650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эффективного взаимодействия с клиентами дилеру необходимо решать следующие задачи: предоставление актуальной информации о продаваемых автомобилях, скидках и акциях, общение с потенциальными покупателями с целью выяснения пожеланий, анализ продаж и заключенных сделок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21B6A">
        <w:rPr>
          <w:rFonts w:ascii="Times New Roman" w:hAnsi="Times New Roman" w:cs="Times New Roman"/>
          <w:sz w:val="28"/>
          <w:szCs w:val="28"/>
        </w:rPr>
        <w:t xml:space="preserve">Разработанная компанией </w:t>
      </w:r>
      <w:r w:rsidR="00C21B6A">
        <w:rPr>
          <w:rFonts w:ascii="Times New Roman" w:hAnsi="Times New Roman" w:cs="Times New Roman"/>
          <w:sz w:val="28"/>
          <w:szCs w:val="28"/>
          <w:lang w:val="en-GB"/>
        </w:rPr>
        <w:t>Edmunds</w:t>
      </w:r>
      <w:r w:rsidR="00C21B6A">
        <w:rPr>
          <w:rFonts w:ascii="Times New Roman" w:hAnsi="Times New Roman" w:cs="Times New Roman"/>
          <w:sz w:val="28"/>
          <w:szCs w:val="28"/>
        </w:rPr>
        <w:t xml:space="preserve"> многомодульная система управления взаимодействием автомобильных дилеров с клиентами позволяет выполнять данные задачи быстро и качественно.</w:t>
      </w:r>
    </w:p>
    <w:p w:rsidR="00C21B6A" w:rsidRPr="00C21B6A" w:rsidRDefault="00C21B6A" w:rsidP="00E636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функциям, предоставляемым системой, можно отнести:</w:t>
      </w:r>
    </w:p>
    <w:p w:rsidR="004675F0" w:rsidRPr="00EC5650" w:rsidRDefault="004675F0" w:rsidP="005307B4">
      <w:pPr>
        <w:pStyle w:val="a3"/>
        <w:numPr>
          <w:ilvl w:val="0"/>
          <w:numId w:val="5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ых дилеров с информацией о продаваемых автомобилях</w:t>
      </w:r>
      <w:r w:rsidRPr="00EC5650">
        <w:rPr>
          <w:rFonts w:ascii="Times New Roman" w:hAnsi="Times New Roman" w:cs="Times New Roman"/>
          <w:sz w:val="28"/>
          <w:szCs w:val="28"/>
        </w:rPr>
        <w:t>;</w:t>
      </w:r>
    </w:p>
    <w:p w:rsidR="004675F0" w:rsidRPr="00EC5650" w:rsidRDefault="004675F0" w:rsidP="005307B4">
      <w:pPr>
        <w:pStyle w:val="a3"/>
        <w:numPr>
          <w:ilvl w:val="0"/>
          <w:numId w:val="5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ставление средств коммуникации клиента с представителем дилера</w:t>
      </w:r>
      <w:r w:rsidRPr="00EC5650">
        <w:rPr>
          <w:rFonts w:ascii="Times New Roman" w:hAnsi="Times New Roman" w:cs="Times New Roman"/>
          <w:sz w:val="28"/>
          <w:szCs w:val="28"/>
        </w:rPr>
        <w:t>;</w:t>
      </w:r>
    </w:p>
    <w:p w:rsidR="004675F0" w:rsidRPr="00134242" w:rsidRDefault="004675F0" w:rsidP="005307B4">
      <w:pPr>
        <w:pStyle w:val="a3"/>
        <w:numPr>
          <w:ilvl w:val="0"/>
          <w:numId w:val="5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хранение информации о проведённых сделках и предоставление статистики по ним.</w:t>
      </w:r>
    </w:p>
    <w:p w:rsidR="00C21B6A" w:rsidRPr="00134242" w:rsidRDefault="00C21B6A" w:rsidP="00E63636">
      <w:pPr>
        <w:pStyle w:val="a3"/>
        <w:tabs>
          <w:tab w:val="left" w:pos="1134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 компанией «ЭПАМ Системз» 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GB" w:eastAsia="ru-RU"/>
        </w:rPr>
        <w:t>Edmunds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отрудничает с 2009 года с целью повышения инновационности бизнеса с помощью передовых технологий. Компания «ЭПАМ Системз» занимается обновлением сайта, разработкой  внутренних приложений, необходимых для сбора, обработки и 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хранения данных, участвует в разработке 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GB" w:eastAsia="ru-RU"/>
        </w:rPr>
        <w:t>Edmunds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GB" w:eastAsia="ru-RU"/>
        </w:rPr>
        <w:t>API</w:t>
      </w:r>
      <w:r w:rsidRPr="001342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позволяющего разработчикам получить доступ к информации о транспортных спецификациях, медийной информации, обзорах и ценах, отзывах от дилеров, а также разработкой множества новых приложений, упрощающих взаимодействие дилеров с потенциальными покупателями. </w:t>
      </w:r>
    </w:p>
    <w:p w:rsidR="006B6016" w:rsidRDefault="006B6016" w:rsidP="00CD28E1">
      <w:pPr>
        <w:pStyle w:val="HTML"/>
        <w:shd w:val="clear" w:color="auto" w:fill="FFFFFF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B6016" w:rsidRPr="009B26C6" w:rsidRDefault="00724B0B" w:rsidP="00724B0B">
      <w:pPr>
        <w:pStyle w:val="a3"/>
        <w:spacing w:after="0" w:line="276" w:lineRule="auto"/>
        <w:ind w:left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484514776"/>
      <w:r>
        <w:rPr>
          <w:rFonts w:ascii="Times New Roman" w:hAnsi="Times New Roman" w:cs="Times New Roman"/>
          <w:b/>
          <w:sz w:val="28"/>
          <w:szCs w:val="28"/>
        </w:rPr>
        <w:t>2.</w:t>
      </w:r>
      <w:r w:rsidR="00CD28E1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 xml:space="preserve"> Тенденции развития автомобильного рынка</w:t>
      </w:r>
      <w:bookmarkEnd w:id="14"/>
    </w:p>
    <w:p w:rsidR="006B6016" w:rsidRPr="009B26C6" w:rsidRDefault="006B6016" w:rsidP="006B6016">
      <w:pPr>
        <w:pStyle w:val="a3"/>
        <w:spacing w:after="0" w:line="276" w:lineRule="auto"/>
        <w:ind w:left="709" w:firstLine="709"/>
        <w:rPr>
          <w:rFonts w:ascii="Times New Roman" w:hAnsi="Times New Roman" w:cs="Times New Roman"/>
          <w:b/>
          <w:sz w:val="28"/>
          <w:szCs w:val="28"/>
        </w:rPr>
      </w:pPr>
    </w:p>
    <w:p w:rsidR="00D7287B" w:rsidRPr="00F8139B" w:rsidRDefault="00D7287B" w:rsidP="00E63636">
      <w:pPr>
        <w:shd w:val="clear" w:color="auto" w:fill="FFFFFF"/>
        <w:spacing w:after="0" w:line="276" w:lineRule="auto"/>
        <w:ind w:right="-1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тория автомобильного рынка начинается с изобретением первого автомобиля и зарождением автомобилестроения в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ермании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XIX веке. Задолго до этого были изобретены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амодвижущиеся экипажи на паровых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вигателях внутреннего сгорания, однако реализация подобных автомобилей была незначительной. Только в конце XIX века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арл</w:t>
      </w:r>
      <w:r w:rsidR="00F8139B"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енц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ложил покупателю готовое к эксплуатации транспортное средство, а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Готлиб Даймлер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запустил в производство функциональный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обильный двигатель.</w:t>
      </w:r>
    </w:p>
    <w:p w:rsidR="00D7287B" w:rsidRPr="00F8139B" w:rsidRDefault="00D7287B" w:rsidP="00E63636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 самых ранних этапах развития рынка, чтобы купить автомобиль, покупателю необходимо было обращаться непосредственно к фирме-производителю. На современном этапе практически все автопроизводители реализуют свою продукцию через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средников — автомобильных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леров. Различают официальных и неофициальных («серых») автомобильных дилеров. Дилеры оказывают услуги не только по продаже автомобилей, но и по</w:t>
      </w:r>
      <w:r w:rsidRPr="00F8139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ехническому обслуживанию и ремонту.</w:t>
      </w:r>
    </w:p>
    <w:p w:rsidR="006B6016" w:rsidRPr="004675F0" w:rsidRDefault="006B6016" w:rsidP="00E63636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139B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чалом </w:t>
      </w:r>
      <w:hyperlink r:id="rId67" w:tooltip="Мировой финансово-экономический кризис" w:history="1">
        <w:r w:rsidRPr="00F8139B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мирового экономического кризиса</w:t>
        </w:r>
      </w:hyperlink>
      <w:r w:rsidRPr="00F8139B">
        <w:rPr>
          <w:rFonts w:ascii="Times New Roman" w:eastAsia="Times New Roman" w:hAnsi="Times New Roman" w:cs="Times New Roman"/>
          <w:sz w:val="28"/>
          <w:szCs w:val="28"/>
          <w:lang w:eastAsia="ru-RU"/>
        </w:rPr>
        <w:t> в </w:t>
      </w:r>
      <w:hyperlink r:id="rId68" w:tooltip="2008 год" w:history="1">
        <w:r w:rsidRPr="00F8139B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2008 году</w:t>
        </w:r>
      </w:hyperlink>
      <w:r w:rsidRPr="00F8139B">
        <w:rPr>
          <w:rFonts w:ascii="Times New Roman" w:eastAsia="Times New Roman" w:hAnsi="Times New Roman" w:cs="Times New Roman"/>
          <w:sz w:val="28"/>
          <w:szCs w:val="28"/>
          <w:lang w:eastAsia="ru-RU"/>
        </w:rPr>
        <w:t> мировой автомобильный рынок пошёл на спад. Объёмы продаж уменьшились практически на всех рынках. Наименьшие потери понёс рынок </w:t>
      </w:r>
      <w:hyperlink r:id="rId69" w:tooltip="Китайская Народная Республика" w:history="1">
        <w:r w:rsidRPr="00F8139B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Китая</w:t>
        </w:r>
      </w:hyperlink>
      <w:r w:rsidRPr="00F8139B">
        <w:rPr>
          <w:rFonts w:ascii="Times New Roman" w:eastAsia="Times New Roman" w:hAnsi="Times New Roman" w:cs="Times New Roman"/>
          <w:sz w:val="28"/>
          <w:szCs w:val="28"/>
          <w:lang w:eastAsia="ru-RU"/>
        </w:rPr>
        <w:t>. В 2010-е годы мировой рынок постепенно растёт, приближаясь к докризисным результатам. Немаловажную роль в этом исполнили программы утилизации старых автомобилей, внедрённые в большинстве развитых стран в период спада</w:t>
      </w:r>
      <w:r w:rsidR="004675F0" w:rsidRPr="004675F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1]</w:t>
      </w:r>
      <w:r w:rsidRPr="00F8139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8139B" w:rsidRDefault="00F8139B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 по мировой статистике продаж не так много и они весьма противоречивы, но как бы там ни было, составить общее представление о тенденциях на мировых рынках можно. По данным консалтинговой компании </w:t>
      </w:r>
      <w:r w:rsidR="00335E3C">
        <w:rPr>
          <w:rFonts w:ascii="Times New Roman" w:hAnsi="Times New Roman" w:cs="Times New Roman"/>
          <w:color w:val="000000" w:themeColor="text1"/>
          <w:sz w:val="28"/>
          <w:szCs w:val="28"/>
        </w:rPr>
        <w:t>«LMC Automotive»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2016 год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у в мире продано более 93 млн. новых легковых и лёгких коммерческих (LCV) автомобилей, это на 4,6% больше 2015 года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Китай, контролирующий 27% мировых продаж, уверенно занимает первую строчку. Соединённы</w:t>
      </w:r>
      <w:r w:rsidR="00CE3AE3">
        <w:rPr>
          <w:rFonts w:ascii="Times New Roman" w:hAnsi="Times New Roman" w:cs="Times New Roman"/>
          <w:color w:val="000000" w:themeColor="text1"/>
          <w:sz w:val="28"/>
          <w:szCs w:val="28"/>
        </w:rPr>
        <w:t>е Штаты, уступившие в 2009 году первое место – вторую. Россия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годовым падением продаж в 11% занимает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12 место.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подробная информация по всем странам лидера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E6363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2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</w:p>
    <w:p w:rsidR="00C42A30" w:rsidRPr="00545A3B" w:rsidRDefault="00C42A30" w:rsidP="001A2F06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A2F06" w:rsidRDefault="00E63636" w:rsidP="001A2F06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блица 2.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>1 –  Страны лидеры по продажам новых автомобилей в 2016 году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224"/>
        <w:gridCol w:w="2529"/>
        <w:gridCol w:w="1908"/>
        <w:gridCol w:w="2089"/>
        <w:gridCol w:w="1820"/>
      </w:tblGrid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есто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рана</w:t>
            </w:r>
          </w:p>
        </w:tc>
        <w:tc>
          <w:tcPr>
            <w:tcW w:w="1984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016 год </w:t>
            </w:r>
          </w:p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лн. штук</w:t>
            </w:r>
          </w:p>
        </w:tc>
        <w:tc>
          <w:tcPr>
            <w:tcW w:w="2177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015 год </w:t>
            </w:r>
          </w:p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лн. штук</w:t>
            </w:r>
          </w:p>
        </w:tc>
        <w:tc>
          <w:tcPr>
            <w:tcW w:w="1899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-</w:t>
            </w:r>
          </w:p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%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итай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,38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1,15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,2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ША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7,54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7,48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Япон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15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22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,6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ерман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35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21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5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д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97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77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,0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еликобритан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9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3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ранц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02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92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,7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разил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99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48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9,8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анада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95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90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тал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2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58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,8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Южная Коре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1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82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,7</w:t>
            </w:r>
          </w:p>
        </w:tc>
      </w:tr>
      <w:tr w:rsidR="001A2F06" w:rsidTr="001A2F06">
        <w:tc>
          <w:tcPr>
            <w:tcW w:w="124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2552" w:type="dxa"/>
            <w:vAlign w:val="center"/>
          </w:tcPr>
          <w:p w:rsidR="001A2F06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ссия</w:t>
            </w:r>
          </w:p>
        </w:tc>
        <w:tc>
          <w:tcPr>
            <w:tcW w:w="1984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43</w:t>
            </w:r>
          </w:p>
        </w:tc>
        <w:tc>
          <w:tcPr>
            <w:tcW w:w="2177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60</w:t>
            </w:r>
          </w:p>
        </w:tc>
        <w:tc>
          <w:tcPr>
            <w:tcW w:w="1899" w:type="dxa"/>
            <w:vAlign w:val="center"/>
          </w:tcPr>
          <w:p w:rsidR="001A2F06" w:rsidRPr="00F8139B" w:rsidRDefault="001A2F06" w:rsidP="00E63636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813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1,0</w:t>
            </w:r>
          </w:p>
        </w:tc>
      </w:tr>
    </w:tbl>
    <w:p w:rsidR="00F8139B" w:rsidRDefault="00F8139B" w:rsidP="00F8139B">
      <w:pPr>
        <w:spacing w:after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7C26" w:rsidRPr="001D7C26" w:rsidRDefault="001D7C26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</w:pPr>
      <w:r w:rsidRPr="001D7C26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>Общий вектор развития мирового рынка тот же, что в России и Европе: покупатели все чаще выбирают кроссоверы и внедорожники</w:t>
      </w:r>
      <w:r w:rsidR="003C454F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 xml:space="preserve"> (рисунок 2.3)</w:t>
      </w:r>
      <w:r w:rsidRPr="001D7C26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 xml:space="preserve">. За прошедший год их доля в структуре продаж выросла с 25 до 29%: реализовано 24,3 млн таких автомобилей. К сожалению, в </w:t>
      </w:r>
      <w:r w:rsidR="003C454F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 xml:space="preserve">рассматриваемой статистике </w:t>
      </w:r>
      <w:r w:rsidRPr="001D7C26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>внедорожные модели</w:t>
      </w:r>
      <w:r w:rsidR="003C454F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 xml:space="preserve"> не разделены</w:t>
      </w:r>
      <w:r w:rsidRPr="001D7C26"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  <w:t xml:space="preserve"> по классам. Если же разделить автомобили типа SUV хотя бы на компактные, среднеразмерные и полноразмерные, то сегментация рынка выглядела бы совсем иначе, а самым востребованным оказался бы легковой класс C+, он же гольф-класс.</w:t>
      </w:r>
    </w:p>
    <w:p w:rsidR="001D7C26" w:rsidRPr="001D7C26" w:rsidRDefault="001D7C26" w:rsidP="00F8139B">
      <w:pPr>
        <w:spacing w:after="0"/>
        <w:ind w:firstLine="709"/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</w:pPr>
    </w:p>
    <w:p w:rsidR="001D7C26" w:rsidRPr="001D7C26" w:rsidRDefault="001D7C26" w:rsidP="001D7C26">
      <w:pPr>
        <w:spacing w:after="0"/>
        <w:jc w:val="center"/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</w:pPr>
      <w:r w:rsidRPr="001D7C26">
        <w:rPr>
          <w:rFonts w:ascii="Times New Roman" w:hAnsi="Times New Roman" w:cs="Times New Roman"/>
          <w:noProof/>
          <w:color w:val="000000"/>
          <w:spacing w:val="-3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0DE7AF6E" wp14:editId="0C41BC25">
            <wp:extent cx="4752975" cy="1849340"/>
            <wp:effectExtent l="0" t="0" r="0" b="0"/>
            <wp:docPr id="84" name="Рисунок 84" descr="E:\ДП\jato-world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ДП\jato-world5.jp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248" cy="1851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C26" w:rsidRPr="001D7C26" w:rsidRDefault="001D7C26" w:rsidP="00F8139B">
      <w:pPr>
        <w:spacing w:after="0"/>
        <w:ind w:firstLine="709"/>
        <w:rPr>
          <w:rFonts w:ascii="Times New Roman" w:hAnsi="Times New Roman" w:cs="Times New Roman"/>
          <w:color w:val="000000"/>
          <w:spacing w:val="-3"/>
          <w:sz w:val="28"/>
          <w:szCs w:val="28"/>
          <w:shd w:val="clear" w:color="auto" w:fill="FFFFFF"/>
        </w:rPr>
      </w:pPr>
    </w:p>
    <w:p w:rsidR="002F3C13" w:rsidRDefault="001D7C26" w:rsidP="001D7C26">
      <w:pPr>
        <w:spacing w:after="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2.3 – Структура мирового автомобильного рынка по сегментам</w:t>
      </w:r>
    </w:p>
    <w:p w:rsidR="001D7C26" w:rsidRDefault="00F8139B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амыми популярными марками</w:t>
      </w:r>
      <w:r w:rsidR="003C454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мире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ли: Toyota </w:t>
      </w:r>
      <w:r w:rsidR="00C60B04">
        <w:rPr>
          <w:rFonts w:ascii="Times New Roman" w:hAnsi="Times New Roman" w:cs="Times New Roman"/>
          <w:sz w:val="28"/>
          <w:szCs w:val="28"/>
        </w:rPr>
        <w:t>–</w:t>
      </w:r>
      <w:r w:rsidR="00C60B04" w:rsidRPr="00C60B04">
        <w:rPr>
          <w:rFonts w:ascii="Times New Roman" w:hAnsi="Times New Roman" w:cs="Times New Roman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,5 млн. авто (+0,8%), Volkswagen </w:t>
      </w:r>
      <w:r w:rsidR="00C60B04">
        <w:rPr>
          <w:rFonts w:ascii="Times New Roman" w:hAnsi="Times New Roman" w:cs="Times New Roman"/>
          <w:sz w:val="28"/>
          <w:szCs w:val="28"/>
        </w:rPr>
        <w:t>–</w:t>
      </w:r>
      <w:r w:rsidR="00C60B04" w:rsidRPr="00C60B04">
        <w:rPr>
          <w:rFonts w:ascii="Times New Roman" w:hAnsi="Times New Roman" w:cs="Times New Roman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6,5 млн. (+1,7%) и Ford </w:t>
      </w:r>
      <w:r w:rsidR="00C60B04">
        <w:rPr>
          <w:rFonts w:ascii="Times New Roman" w:hAnsi="Times New Roman" w:cs="Times New Roman"/>
          <w:sz w:val="28"/>
          <w:szCs w:val="28"/>
        </w:rPr>
        <w:t>–</w:t>
      </w:r>
      <w:r w:rsidR="00C60B04" w:rsidRPr="00545A3B">
        <w:rPr>
          <w:rFonts w:ascii="Times New Roman" w:hAnsi="Times New Roman" w:cs="Times New Roman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6,2 млн. (+2,3%). 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D7C2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реди самых продаваемых моделей оказались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Toyota Corolla </w:t>
      </w:r>
      <w:r w:rsidR="00C60B04">
        <w:rPr>
          <w:rFonts w:ascii="Times New Roman" w:hAnsi="Times New Roman" w:cs="Times New Roman"/>
          <w:sz w:val="28"/>
          <w:szCs w:val="28"/>
        </w:rPr>
        <w:t>–</w:t>
      </w:r>
      <w:r w:rsidR="00C60B04" w:rsidRPr="00C60B04">
        <w:rPr>
          <w:rFonts w:ascii="Times New Roman" w:hAnsi="Times New Roman" w:cs="Times New Roman"/>
          <w:sz w:val="28"/>
          <w:szCs w:val="28"/>
        </w:rPr>
        <w:t xml:space="preserve"> </w:t>
      </w:r>
      <w:r w:rsidR="00C60B04">
        <w:rPr>
          <w:rFonts w:ascii="Times New Roman" w:hAnsi="Times New Roman" w:cs="Times New Roman"/>
          <w:color w:val="000000" w:themeColor="text1"/>
          <w:sz w:val="28"/>
          <w:szCs w:val="28"/>
        </w:rPr>
        <w:t>1,316 млн. авто (</w:t>
      </w:r>
      <w:r w:rsidR="00006E05" w:rsidRPr="00006E05">
        <w:rPr>
          <w:rFonts w:ascii="Times New Roman" w:hAnsi="Times New Roman" w:cs="Times New Roman"/>
          <w:sz w:val="28"/>
          <w:szCs w:val="28"/>
        </w:rPr>
        <w:t>-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1,7%), F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>ord F-Serie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s </w:t>
      </w:r>
      <w:r w:rsidR="00006E05">
        <w:rPr>
          <w:rFonts w:ascii="Times New Roman" w:hAnsi="Times New Roman" w:cs="Times New Roman"/>
          <w:sz w:val="28"/>
          <w:szCs w:val="28"/>
        </w:rPr>
        <w:t>–</w:t>
      </w:r>
      <w:r w:rsidR="00006E05" w:rsidRPr="00006E05">
        <w:rPr>
          <w:rFonts w:ascii="Times New Roman" w:hAnsi="Times New Roman" w:cs="Times New Roman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,994 млн. (+8,0%) и Volkswagen Golf </w:t>
      </w:r>
      <w:r w:rsidR="00006E05">
        <w:rPr>
          <w:rFonts w:ascii="Times New Roman" w:hAnsi="Times New Roman" w:cs="Times New Roman"/>
          <w:sz w:val="28"/>
          <w:szCs w:val="28"/>
        </w:rPr>
        <w:t>–</w:t>
      </w:r>
      <w:r w:rsidR="00006E05" w:rsidRPr="00006E05">
        <w:rPr>
          <w:rFonts w:ascii="Times New Roman" w:hAnsi="Times New Roman" w:cs="Times New Roman"/>
          <w:sz w:val="28"/>
          <w:szCs w:val="28"/>
        </w:rPr>
        <w:t xml:space="preserve">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>0,991 млн. (-4,8%)</w:t>
      </w:r>
      <w:r w:rsidR="001A2F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D7C26">
        <w:rPr>
          <w:rFonts w:ascii="Times New Roman" w:hAnsi="Times New Roman" w:cs="Times New Roman"/>
          <w:color w:val="000000" w:themeColor="text1"/>
          <w:sz w:val="28"/>
          <w:szCs w:val="28"/>
        </w:rPr>
        <w:t>Подробная статистика по проданным моделям представлена на рисунке 2</w:t>
      </w:r>
      <w:r w:rsidR="00E63636">
        <w:rPr>
          <w:rFonts w:ascii="Times New Roman" w:hAnsi="Times New Roman" w:cs="Times New Roman"/>
          <w:color w:val="000000" w:themeColor="text1"/>
          <w:sz w:val="28"/>
          <w:szCs w:val="28"/>
        </w:rPr>
        <w:t>.4</w:t>
      </w:r>
      <w:r w:rsidR="001D7C2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C454F" w:rsidRDefault="003C454F" w:rsidP="00F8139B">
      <w:pPr>
        <w:spacing w:after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24AD2" w:rsidRDefault="00324AD2" w:rsidP="008D5A5E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DB9F39" wp14:editId="14782800">
            <wp:extent cx="4721701" cy="4953000"/>
            <wp:effectExtent l="0" t="0" r="3175" b="0"/>
            <wp:docPr id="75" name="Рисунок 75" descr="E:\ДП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ДП\Снимок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701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C26" w:rsidRDefault="001D7C26" w:rsidP="008D5A5E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24AD2" w:rsidRDefault="00324AD2" w:rsidP="008D5A5E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</w:t>
      </w:r>
      <w:r w:rsidR="00E63636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ейтинг самых продаваемых</w:t>
      </w:r>
      <w:r w:rsidR="001A2F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ел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обилей </w:t>
      </w:r>
      <w:r w:rsidR="001D7C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="00CD28E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016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од</w:t>
      </w:r>
      <w:r w:rsidR="001D7C26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CD28E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D7C26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CD28E1">
        <w:rPr>
          <w:rFonts w:ascii="Times New Roman" w:eastAsia="Times New Roman" w:hAnsi="Times New Roman" w:cs="Times New Roman"/>
          <w:sz w:val="28"/>
          <w:szCs w:val="28"/>
          <w:lang w:eastAsia="ru-RU"/>
        </w:rPr>
        <w:t>в сравнении с 2015</w:t>
      </w:r>
      <w:r w:rsidRPr="00324AD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:rsidR="001D7C26" w:rsidRPr="002C0F21" w:rsidRDefault="001D7C26" w:rsidP="00324AD2">
      <w:pPr>
        <w:shd w:val="clear" w:color="auto" w:fill="FFFFFF"/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324AD2" w:rsidRPr="001D7C26" w:rsidRDefault="001D7C26" w:rsidP="00E6363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оит также отметить, что </w:t>
      </w:r>
      <w:r w:rsidRPr="00F81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Toyota возглавила мировой рейтинг популярности по поисковым запросам в Google в 2016 году. Чаще всего Тойоту искали в 74 из 193 стран, попавших в список. </w:t>
      </w:r>
    </w:p>
    <w:p w:rsidR="006B6016" w:rsidRPr="009B26C6" w:rsidRDefault="006B6016" w:rsidP="00E63636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говорить об автомобильном рынке Беларуси, то с уверенностью можно сказать, что белорусы всё чаще предпочитаю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купку нового автомобиля поискам удовлетворяющего всем запросам на рынке 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держанных авто. Примером тому служит статистика количества но</w:t>
      </w:r>
      <w:r w:rsidR="00643B67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 автомобилей проданных в 2016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отношению к 2014</w:t>
      </w:r>
      <w:r w:rsidR="00643B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2015 годам</w:t>
      </w:r>
      <w:r w:rsidR="001A2F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ная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рисунке </w:t>
      </w:r>
      <w:r w:rsidR="00724B0B" w:rsidRPr="00724B0B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CD28E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E63636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643B67" w:rsidRPr="009B26C6" w:rsidRDefault="00643B67" w:rsidP="006B6016">
      <w:pPr>
        <w:shd w:val="clear" w:color="auto" w:fill="FFFFFF"/>
        <w:spacing w:after="0" w:line="276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B6016" w:rsidRPr="009B26C6" w:rsidRDefault="00324AD2" w:rsidP="00643B67">
      <w:pPr>
        <w:shd w:val="clear" w:color="auto" w:fill="FFFFFF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A336C1" wp14:editId="70787123">
            <wp:extent cx="4896551" cy="6010275"/>
            <wp:effectExtent l="0" t="0" r="0" b="0"/>
            <wp:docPr id="82" name="Рисунок 82" descr="E:\ДП\Aut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ДП\Auto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608" cy="6011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016" w:rsidRPr="009B26C6" w:rsidRDefault="006B6016" w:rsidP="006B6016">
      <w:pPr>
        <w:shd w:val="clear" w:color="auto" w:fill="FFFFFF"/>
        <w:spacing w:after="0" w:line="276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3B67" w:rsidRDefault="00CD28E1" w:rsidP="00643B67">
      <w:pPr>
        <w:shd w:val="clear" w:color="auto" w:fill="FFFFFF"/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</w:t>
      </w:r>
      <w:r w:rsidR="00E63636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B6016"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Статистика количества</w:t>
      </w:r>
      <w:r w:rsidR="00324A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даж</w:t>
      </w:r>
      <w:r w:rsidR="006B6016"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вых автомобилей в РБ</w:t>
      </w:r>
    </w:p>
    <w:p w:rsidR="00CD28E1" w:rsidRDefault="00CD28E1" w:rsidP="00643B67">
      <w:pPr>
        <w:shd w:val="clear" w:color="auto" w:fill="FFFFFF"/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7287B" w:rsidRPr="00006E05" w:rsidRDefault="00D7287B" w:rsidP="00E63636">
      <w:pPr>
        <w:shd w:val="clear" w:color="auto" w:fill="FFFFFF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последние годы на развитие автомобильного рынка возрастает влияние технологических новинок в разработке силовых агрегатов автомобилей. В силу подорожания автомобильного топлива и загрязнения окружающей среды, потребители стремятся приобретать более экономичные автомобили. Свою роль в этом играют и правительства, устанавливая всё 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более жёсткие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кологические нормы на выброс вредных веществ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обилями. Возрастает, особенно в развитых странах Европы, количество автомобилей с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зельными двигателями. Несколько компаний уже продают на рынке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обили с гибридными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опливно-электрическими двигателями. Среди них: Toyota,</w:t>
      </w:r>
      <w:r w:rsidRPr="005D2F9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Lexus</w:t>
      </w:r>
      <w:r w:rsidRPr="005D2F9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VW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Pr="005D2F9C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Honda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Появляются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обили исключительно на электрической тяге, подзаряжаемые от электрической розетки. Разрабатываются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обили на водородных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опливных элементах. Большим минусом автомобилей на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D728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льтернативных источниках энергии</w:t>
      </w:r>
      <w:r w:rsidRPr="00D7287B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006E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является их высокая цена</w:t>
      </w:r>
      <w:r w:rsidR="00006E05" w:rsidRPr="00006E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1]</w:t>
      </w:r>
      <w:r w:rsidR="00006E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D7287B" w:rsidRDefault="00D7287B" w:rsidP="00C42A30">
      <w:pPr>
        <w:shd w:val="clear" w:color="auto" w:fill="FFFFFF"/>
        <w:spacing w:after="0" w:line="276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D28E1" w:rsidRPr="00390E4C" w:rsidRDefault="00CD28E1" w:rsidP="00E63636">
      <w:pPr>
        <w:pStyle w:val="paragraph"/>
        <w:spacing w:before="0" w:beforeAutospacing="0" w:after="0" w:afterAutospacing="0" w:line="276" w:lineRule="auto"/>
        <w:ind w:left="1134" w:hanging="425"/>
        <w:textAlignment w:val="baseline"/>
        <w:outlineLvl w:val="1"/>
        <w:rPr>
          <w:b/>
          <w:sz w:val="28"/>
          <w:szCs w:val="28"/>
        </w:rPr>
      </w:pPr>
      <w:bookmarkStart w:id="15" w:name="_Toc484514777"/>
      <w:r w:rsidRPr="00390E4C">
        <w:rPr>
          <w:rStyle w:val="eop"/>
          <w:b/>
          <w:sz w:val="28"/>
          <w:szCs w:val="28"/>
        </w:rPr>
        <w:t>2.</w:t>
      </w:r>
      <w:r>
        <w:rPr>
          <w:rStyle w:val="eop"/>
          <w:b/>
          <w:sz w:val="28"/>
          <w:szCs w:val="28"/>
        </w:rPr>
        <w:t>4</w:t>
      </w:r>
      <w:r w:rsidRPr="00390E4C">
        <w:rPr>
          <w:rStyle w:val="eop"/>
          <w:b/>
          <w:sz w:val="28"/>
          <w:szCs w:val="28"/>
        </w:rPr>
        <w:t xml:space="preserve"> </w:t>
      </w:r>
      <w:r>
        <w:rPr>
          <w:rStyle w:val="eop"/>
          <w:b/>
          <w:sz w:val="28"/>
          <w:szCs w:val="28"/>
        </w:rPr>
        <w:t xml:space="preserve">Роль </w:t>
      </w:r>
      <w:r w:rsidRPr="00390E4C">
        <w:rPr>
          <w:rStyle w:val="eop"/>
          <w:b/>
          <w:sz w:val="28"/>
          <w:szCs w:val="28"/>
        </w:rPr>
        <w:t>ин</w:t>
      </w:r>
      <w:r>
        <w:rPr>
          <w:rStyle w:val="eop"/>
          <w:b/>
          <w:sz w:val="28"/>
          <w:szCs w:val="28"/>
        </w:rPr>
        <w:t>формационных технологий в сфере продажи</w:t>
      </w:r>
      <w:r w:rsidRPr="00390E4C">
        <w:rPr>
          <w:rStyle w:val="eop"/>
          <w:b/>
          <w:sz w:val="28"/>
          <w:szCs w:val="28"/>
        </w:rPr>
        <w:t xml:space="preserve"> автомобилей</w:t>
      </w:r>
      <w:bookmarkEnd w:id="15"/>
    </w:p>
    <w:p w:rsidR="00CD28E1" w:rsidRPr="00EA1EAD" w:rsidRDefault="00CD28E1" w:rsidP="00CD28E1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rStyle w:val="eop"/>
          <w:color w:val="000000" w:themeColor="text1"/>
          <w:sz w:val="28"/>
          <w:szCs w:val="28"/>
        </w:rPr>
      </w:pPr>
      <w:r w:rsidRPr="00EA1EAD">
        <w:rPr>
          <w:rStyle w:val="normaltextrun"/>
          <w:color w:val="000000" w:themeColor="text1"/>
          <w:sz w:val="28"/>
          <w:szCs w:val="28"/>
        </w:rPr>
        <w:t> </w:t>
      </w:r>
      <w:r w:rsidRPr="00EA1EAD">
        <w:rPr>
          <w:rStyle w:val="eop"/>
          <w:color w:val="000000" w:themeColor="text1"/>
          <w:sz w:val="28"/>
          <w:szCs w:val="28"/>
        </w:rPr>
        <w:t> </w:t>
      </w:r>
    </w:p>
    <w:p w:rsidR="00CD28E1" w:rsidRPr="00EA1EAD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формационные технологии оказали большое влияние на автомобильную промышленность. Например, ИТ-подразделения достигли значительных успехов в инфраструктуре самих транспортных средств, включая контрол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бросов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азвлечения, функции безопасности и многое другое. Кроме того, ИТ повлияло на отношения между дилерами, производителям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ригинального оборудования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клиентами.</w:t>
      </w:r>
    </w:p>
    <w:p w:rsidR="00CD28E1" w:rsidRPr="00EA1EAD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В нашем развивающемся мире бизнеса новые технологии позволяют нам взаимодействовать с клиентами инновационными способами. Самыми успешными автодилерами в будущем будут те, кто использует информационные технологии в полной мере. Есть много способов, которыми информационные технологии могут улучшить бизнес-процессы для современного автомобильного дилера:</w:t>
      </w:r>
    </w:p>
    <w:p w:rsidR="00CD28E1" w:rsidRPr="00EA1EAD" w:rsidRDefault="00CD28E1" w:rsidP="005307B4">
      <w:pPr>
        <w:pStyle w:val="HTML"/>
        <w:numPr>
          <w:ilvl w:val="1"/>
          <w:numId w:val="15"/>
        </w:numPr>
        <w:shd w:val="clear" w:color="auto" w:fill="FFFFFF"/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Повышение эффективности и скорости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втомобильные дилеры хранят огромное количество данных. С помощью системы управления базами данных сотрудники могут управлять большим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ъёмами информации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и обрабатывать данные, запрашиваемые различными пользователями, повышая скорость и эффективность транзакций.</w:t>
      </w:r>
    </w:p>
    <w:p w:rsidR="00CD28E1" w:rsidRPr="00EA1EAD" w:rsidRDefault="00CD28E1" w:rsidP="005307B4">
      <w:pPr>
        <w:pStyle w:val="HTML"/>
        <w:numPr>
          <w:ilvl w:val="1"/>
          <w:numId w:val="15"/>
        </w:numPr>
        <w:shd w:val="clear" w:color="auto" w:fill="FFFFFF"/>
        <w:tabs>
          <w:tab w:val="clear" w:pos="1832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Улучшение коммуникаци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Для автосалонов важно общение между сотрудниками, поставщиками и клиентами. За прошедшие годы появилось множество коммуникационных инструментов, обеспечивающих простые и экономичные методы коммуникации, такие как системы чата в реальном времени, инструменты онлайн-встреч, VoIP-телефоны, услуги электронной почты и системы видеоконференций.</w:t>
      </w:r>
    </w:p>
    <w:p w:rsidR="00CD28E1" w:rsidRPr="00EA1EAD" w:rsidRDefault="00CD28E1" w:rsidP="005307B4">
      <w:pPr>
        <w:pStyle w:val="HTML"/>
        <w:numPr>
          <w:ilvl w:val="1"/>
          <w:numId w:val="15"/>
        </w:numPr>
        <w:shd w:val="clear" w:color="auto" w:fill="FFFFFF"/>
        <w:tabs>
          <w:tab w:val="clear" w:pos="1832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правление инвентаризацией.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Автомобильные дилеры должны поддерживать достаточный запа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обилей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удовлетворения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требительского спроса. Системы управления запасами отслеживают количеств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диниц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ждого автомобиля, обслуживаемого дилером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вершая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при необходимости заказ дополнительных запасов. Эти системы могут быть подключены к системе пункта продажи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вая обновление запасов после каждого проданного автомобиля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CD28E1" w:rsidRDefault="00CD28E1" w:rsidP="005307B4">
      <w:pPr>
        <w:pStyle w:val="HTML"/>
        <w:numPr>
          <w:ilvl w:val="1"/>
          <w:numId w:val="15"/>
        </w:numPr>
        <w:shd w:val="clear" w:color="auto" w:fill="FFFFFF"/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Улучшение качества обслуживания клиент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ы управления взаимоотношениями с клиентами (CRM) фиксируют взаимодействие дилера с каждым клиентом, улучшая общий уровень обслуживания клиентов. Если клиент звонит с проблемой, представитель службы поддержки клиентов имеет возможность увидеть, какой автомобиль ил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асть приобрел клиент, информацию о доставке 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струкцию 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для этого элемента, что дает возможность эффективно реагировать на проблемы клиентов [</w:t>
      </w:r>
      <w:r w:rsidRPr="00724B0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EA1EAD">
        <w:rPr>
          <w:rFonts w:ascii="Times New Roman" w:hAnsi="Times New Roman" w:cs="Times New Roman"/>
          <w:color w:val="000000" w:themeColor="text1"/>
          <w:sz w:val="28"/>
          <w:szCs w:val="28"/>
        </w:rPr>
        <w:t>].</w:t>
      </w:r>
    </w:p>
    <w:p w:rsidR="00CD28E1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лияние развития информационных технологий на автомобильный рынок хорошо показывает исследование,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денное в Новой Зеланд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Целью его было выяснить, какие ресурсы используют покупатели автомобилей. Результаты исследования представлены ниже (рисунок 2.</w:t>
      </w:r>
      <w:r w:rsidR="00E63636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:</w:t>
      </w:r>
    </w:p>
    <w:p w:rsidR="00CD28E1" w:rsidRDefault="00CD28E1" w:rsidP="00CD28E1">
      <w:pPr>
        <w:pStyle w:val="HTML"/>
        <w:shd w:val="clear" w:color="auto" w:fill="FFFFFF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8E1" w:rsidRDefault="00CD28E1" w:rsidP="008D5A5E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799428D" wp14:editId="2D9AF85C">
            <wp:extent cx="4730115" cy="3638550"/>
            <wp:effectExtent l="0" t="0" r="0" b="0"/>
            <wp:docPr id="87" name="Рисунок 87" descr="E:\ДП\new_zelan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ДП\new_zeland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643" cy="364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28E1" w:rsidRDefault="00CD28E1" w:rsidP="008D5A5E">
      <w:pPr>
        <w:pStyle w:val="HTML"/>
        <w:shd w:val="clear" w:color="auto" w:fill="FFFFFF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8E1" w:rsidRDefault="00CD28E1" w:rsidP="008D5A5E">
      <w:pPr>
        <w:pStyle w:val="HTML"/>
        <w:shd w:val="clear" w:color="auto" w:fill="FFFFFF"/>
        <w:spacing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2.</w:t>
      </w:r>
      <w:r w:rsidR="00E63636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Результаты исследования по определению основных используемых ресурсов при покупке автомобиля</w:t>
      </w:r>
    </w:p>
    <w:p w:rsidR="00CD28E1" w:rsidRDefault="00CD28E1" w:rsidP="00CD28E1">
      <w:pPr>
        <w:pStyle w:val="HTML"/>
        <w:shd w:val="clear" w:color="auto" w:fill="FFFFFF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8E1" w:rsidRPr="004E2AED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видно из диаграммы, основной источник информации о продаваемых автомобилях – это веб-сайты.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тех, кто на рынке покупает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автомобиль, более половины посещают дилеров подержанных автомобилей (63%), многие разговаривают с семьей и друзьями (54%), а другие посещают нов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ставки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44%) и аукционные дома (35%). Четверть использует классифицированные журналы и местные газеты (2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%), пятая часть - автомобильные журналы(21%) и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журналы или брошюры автоп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изводителей (20%), а также электронную почту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елефон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(18%).</w:t>
      </w:r>
    </w:p>
    <w:p w:rsidR="00CD28E1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Даже при интенсивном посещении автомобильных сайтов все еще есть потенциал для дальнейшего роста за счет увеличения объема предоставляемого контента. Пользователи сайт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ежиме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лайн упрощают сравнение транспортных средств </w:t>
      </w:r>
      <w:r w:rsidR="003F194C">
        <w:rPr>
          <w:rFonts w:ascii="Times New Roman" w:hAnsi="Times New Roman" w:cs="Times New Roman"/>
          <w:sz w:val="28"/>
          <w:szCs w:val="28"/>
        </w:rPr>
        <w:t>–</w:t>
      </w:r>
      <w:r w:rsidR="003F194C" w:rsidRPr="003F194C">
        <w:rPr>
          <w:rFonts w:ascii="Times New Roman" w:hAnsi="Times New Roman" w:cs="Times New Roman"/>
          <w:sz w:val="28"/>
          <w:szCs w:val="28"/>
        </w:rPr>
        <w:t xml:space="preserve">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включая специальные функции, производительность и информацию о ценах. Они также хотели бы видеть отчеты о состоянии, в том числе независимые провер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от АА и истории обслуживания.</w:t>
      </w:r>
    </w:p>
    <w:p w:rsidR="00CD28E1" w:rsidRPr="005D2F9C" w:rsidRDefault="00CD28E1" w:rsidP="00E63636">
      <w:pPr>
        <w:pStyle w:val="HTML"/>
        <w:shd w:val="clear" w:color="auto" w:fill="FFFFFF"/>
        <w:spacing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екламодателей это означает интеграцию их рекламных сообщений и максимально возможное использование разнообразных каналов и средств массовой информации для обеспечени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ной информацией своих клиентов 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Pr="00724B0B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4E2AED">
        <w:rPr>
          <w:rFonts w:ascii="Times New Roman" w:hAnsi="Times New Roman" w:cs="Times New Roman"/>
          <w:color w:val="000000" w:themeColor="text1"/>
          <w:sz w:val="28"/>
          <w:szCs w:val="28"/>
        </w:rPr>
        <w:t>].</w:t>
      </w:r>
    </w:p>
    <w:p w:rsidR="00BE66D6" w:rsidRDefault="00BE66D6" w:rsidP="00BE66D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9E4F1D" w:rsidRPr="00DA4945" w:rsidRDefault="009E4F1D" w:rsidP="00E63636">
      <w:pPr>
        <w:pStyle w:val="2"/>
        <w:spacing w:before="0" w:beforeAutospacing="0" w:after="0" w:afterAutospacing="0" w:line="276" w:lineRule="auto"/>
        <w:ind w:left="1134" w:hanging="425"/>
        <w:rPr>
          <w:color w:val="000000" w:themeColor="text1"/>
          <w:sz w:val="28"/>
          <w:szCs w:val="28"/>
        </w:rPr>
      </w:pPr>
      <w:bookmarkStart w:id="16" w:name="_Toc484514778"/>
      <w:r w:rsidRPr="00DA4945">
        <w:rPr>
          <w:color w:val="000000" w:themeColor="text1"/>
          <w:sz w:val="28"/>
          <w:szCs w:val="28"/>
        </w:rPr>
        <w:t>2.</w:t>
      </w:r>
      <w:r w:rsidR="00724B0B">
        <w:rPr>
          <w:color w:val="000000" w:themeColor="text1"/>
          <w:sz w:val="28"/>
          <w:szCs w:val="28"/>
        </w:rPr>
        <w:t>5</w:t>
      </w:r>
      <w:r w:rsidRPr="00DA4945">
        <w:rPr>
          <w:color w:val="000000" w:themeColor="text1"/>
          <w:sz w:val="28"/>
          <w:szCs w:val="28"/>
        </w:rPr>
        <w:t xml:space="preserve"> </w:t>
      </w:r>
      <w:r w:rsidR="00390E4C" w:rsidRPr="00DA4945">
        <w:rPr>
          <w:color w:val="000000" w:themeColor="text1"/>
          <w:sz w:val="28"/>
          <w:szCs w:val="28"/>
        </w:rPr>
        <w:t>Описание</w:t>
      </w:r>
      <w:r w:rsidRPr="00DA4945">
        <w:rPr>
          <w:color w:val="000000" w:themeColor="text1"/>
          <w:sz w:val="28"/>
          <w:szCs w:val="28"/>
        </w:rPr>
        <w:t xml:space="preserve"> процесса управления взаимоотношениями автомобильных дилеров с клиентами</w:t>
      </w:r>
      <w:bookmarkEnd w:id="16"/>
    </w:p>
    <w:p w:rsidR="009E4F1D" w:rsidRPr="005D2F9C" w:rsidRDefault="009E4F1D" w:rsidP="00BE66D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:rsidR="009E4F1D" w:rsidRPr="009B26C6" w:rsidRDefault="00497754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оделируем основной процесс предметной области</w:t>
      </w:r>
      <w:r w:rsidR="00F2002B">
        <w:rPr>
          <w:rFonts w:ascii="Times New Roman" w:hAnsi="Times New Roman" w:cs="Times New Roman"/>
          <w:sz w:val="28"/>
          <w:szCs w:val="28"/>
        </w:rPr>
        <w:t>: управление покупкой автомобиля</w:t>
      </w:r>
      <w:r w:rsidR="00125E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E4F1D" w:rsidRPr="00A31878">
        <w:rPr>
          <w:rFonts w:ascii="Times New Roman" w:hAnsi="Times New Roman" w:cs="Times New Roman"/>
          <w:sz w:val="28"/>
          <w:szCs w:val="28"/>
        </w:rPr>
        <w:t xml:space="preserve">Описание </w:t>
      </w:r>
      <w:r w:rsidR="00F2002B">
        <w:rPr>
          <w:rFonts w:ascii="Times New Roman" w:hAnsi="Times New Roman" w:cs="Times New Roman"/>
          <w:sz w:val="28"/>
          <w:szCs w:val="28"/>
        </w:rPr>
        <w:t xml:space="preserve">данного процесса </w:t>
      </w:r>
      <w:r w:rsidR="009E4F1D" w:rsidRPr="009B26C6">
        <w:rPr>
          <w:rFonts w:ascii="Times New Roman" w:hAnsi="Times New Roman" w:cs="Times New Roman"/>
          <w:sz w:val="28"/>
          <w:szCs w:val="28"/>
        </w:rPr>
        <w:t xml:space="preserve">выполнено при помощи методологии </w:t>
      </w:r>
      <w:r w:rsidR="009E4F1D" w:rsidRPr="009B26C6">
        <w:rPr>
          <w:rFonts w:ascii="Times New Roman" w:hAnsi="Times New Roman" w:cs="Times New Roman"/>
          <w:sz w:val="28"/>
          <w:szCs w:val="28"/>
          <w:lang w:val="en-GB"/>
        </w:rPr>
        <w:t>IDEF</w:t>
      </w:r>
      <w:r w:rsidR="009E4F1D" w:rsidRPr="009B26C6">
        <w:rPr>
          <w:rFonts w:ascii="Times New Roman" w:hAnsi="Times New Roman" w:cs="Times New Roman"/>
          <w:sz w:val="28"/>
          <w:szCs w:val="28"/>
        </w:rPr>
        <w:t>0. На рисунке 2</w:t>
      </w:r>
      <w:r w:rsidR="00E63636">
        <w:rPr>
          <w:rFonts w:ascii="Times New Roman" w:hAnsi="Times New Roman" w:cs="Times New Roman"/>
          <w:sz w:val="28"/>
          <w:szCs w:val="28"/>
        </w:rPr>
        <w:t>.7</w:t>
      </w:r>
      <w:r w:rsidR="009E4F1D" w:rsidRPr="009B26C6">
        <w:rPr>
          <w:rFonts w:ascii="Times New Roman" w:hAnsi="Times New Roman" w:cs="Times New Roman"/>
          <w:sz w:val="28"/>
          <w:szCs w:val="28"/>
        </w:rPr>
        <w:t xml:space="preserve"> представлена контекстная диаграмма</w:t>
      </w:r>
      <w:r w:rsidR="00F2002B">
        <w:rPr>
          <w:rFonts w:ascii="Times New Roman" w:hAnsi="Times New Roman" w:cs="Times New Roman"/>
          <w:sz w:val="28"/>
          <w:szCs w:val="28"/>
        </w:rPr>
        <w:t xml:space="preserve"> управления покупкой автомобиля</w:t>
      </w:r>
      <w:r w:rsidR="009E4F1D" w:rsidRPr="009B26C6">
        <w:rPr>
          <w:rFonts w:ascii="Times New Roman" w:hAnsi="Times New Roman" w:cs="Times New Roman"/>
          <w:sz w:val="28"/>
          <w:szCs w:val="28"/>
        </w:rPr>
        <w:t>:</w:t>
      </w:r>
    </w:p>
    <w:p w:rsidR="009E4F1D" w:rsidRPr="009B26C6" w:rsidRDefault="009E4F1D" w:rsidP="009E4F1D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DA0D15" w:rsidP="008D5A5E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D36B2CC" wp14:editId="2675F9A1">
            <wp:extent cx="5762625" cy="3994201"/>
            <wp:effectExtent l="0" t="0" r="0" b="6350"/>
            <wp:docPr id="88" name="Рисунок 88" descr="E:\ДП\idef0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ДП\idef0\1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6727" cy="400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2.</w:t>
      </w:r>
      <w:r w:rsidR="00E63636">
        <w:rPr>
          <w:rFonts w:ascii="Times New Roman" w:hAnsi="Times New Roman" w:cs="Times New Roman"/>
          <w:sz w:val="28"/>
          <w:szCs w:val="28"/>
        </w:rPr>
        <w:t>7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Контекстная диаграмма</w:t>
      </w:r>
    </w:p>
    <w:p w:rsidR="009E4F1D" w:rsidRPr="009B26C6" w:rsidRDefault="009E4F1D" w:rsidP="009E4F1D">
      <w:pPr>
        <w:pStyle w:val="a3"/>
        <w:spacing w:line="276" w:lineRule="auto"/>
        <w:ind w:left="42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Для процесса </w:t>
      </w:r>
      <w:r w:rsidR="00F2002B">
        <w:rPr>
          <w:rFonts w:ascii="Times New Roman" w:hAnsi="Times New Roman" w:cs="Times New Roman"/>
          <w:sz w:val="28"/>
          <w:szCs w:val="28"/>
        </w:rPr>
        <w:t>покупки</w:t>
      </w:r>
      <w:r w:rsidRPr="009B26C6">
        <w:rPr>
          <w:rFonts w:ascii="Times New Roman" w:hAnsi="Times New Roman" w:cs="Times New Roman"/>
          <w:sz w:val="28"/>
          <w:szCs w:val="28"/>
        </w:rPr>
        <w:t xml:space="preserve"> автомобиля управлением являются классификация автомобилей, методы сбора и обработки информации, правила взаимодействия дилеров с клиентами, банковские реквизиты и законы, регулирующие предпринимательскую деятельность.</w:t>
      </w:r>
    </w:p>
    <w:p w:rsidR="009E4F1D" w:rsidRPr="009B26C6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Входными данными данного процесса являются сведения о продаваемых автомобилях, пожелания клиентов и финансовые средства. В ходе процесса входные данные преобразуются, и в результате на выходе получается приобретённый автомобиль.</w:t>
      </w:r>
    </w:p>
    <w:p w:rsidR="009E4F1D" w:rsidRPr="009B26C6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ассматриваемый процесс осуществляется при помощи офисной техники, ПК</w:t>
      </w:r>
      <w:r w:rsidR="00F2002B">
        <w:rPr>
          <w:rFonts w:ascii="Times New Roman" w:hAnsi="Times New Roman" w:cs="Times New Roman"/>
          <w:sz w:val="28"/>
          <w:szCs w:val="28"/>
        </w:rPr>
        <w:t>, клиента</w:t>
      </w:r>
      <w:r w:rsidRPr="009B26C6">
        <w:rPr>
          <w:rFonts w:ascii="Times New Roman" w:hAnsi="Times New Roman" w:cs="Times New Roman"/>
          <w:sz w:val="28"/>
          <w:szCs w:val="28"/>
        </w:rPr>
        <w:t xml:space="preserve"> и дилера.</w:t>
      </w:r>
    </w:p>
    <w:p w:rsidR="009E4F1D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На рисунке 2.</w:t>
      </w:r>
      <w:r w:rsidR="00E63636">
        <w:rPr>
          <w:rFonts w:ascii="Times New Roman" w:hAnsi="Times New Roman" w:cs="Times New Roman"/>
          <w:sz w:val="28"/>
          <w:szCs w:val="28"/>
        </w:rPr>
        <w:t>8</w:t>
      </w:r>
      <w:r w:rsidRPr="009B26C6">
        <w:rPr>
          <w:rFonts w:ascii="Times New Roman" w:hAnsi="Times New Roman" w:cs="Times New Roman"/>
          <w:sz w:val="28"/>
          <w:szCs w:val="28"/>
        </w:rPr>
        <w:t xml:space="preserve"> изображена декомпозиция контекстной диаграммы:</w:t>
      </w:r>
    </w:p>
    <w:p w:rsidR="007541CF" w:rsidRPr="009B26C6" w:rsidRDefault="007541CF" w:rsidP="009E4F1D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DA0D15" w:rsidP="008D5A5E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6F64DD6" wp14:editId="0214D500">
            <wp:extent cx="4254439" cy="2952750"/>
            <wp:effectExtent l="0" t="0" r="0" b="0"/>
            <wp:docPr id="89" name="Рисунок 89" descr="E:\ДП\idef0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ДП\idef0\2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459" cy="2966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2.</w:t>
      </w:r>
      <w:r w:rsidR="00E63636">
        <w:rPr>
          <w:rFonts w:ascii="Times New Roman" w:hAnsi="Times New Roman" w:cs="Times New Roman"/>
          <w:sz w:val="28"/>
          <w:szCs w:val="28"/>
        </w:rPr>
        <w:t>8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Диаграмма декомпозиции первого уровня</w:t>
      </w:r>
    </w:p>
    <w:p w:rsidR="009E4F1D" w:rsidRPr="009B26C6" w:rsidRDefault="009E4F1D" w:rsidP="009E4F1D">
      <w:pPr>
        <w:pStyle w:val="a3"/>
        <w:spacing w:line="276" w:lineRule="auto"/>
        <w:ind w:left="42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="00F2002B">
        <w:rPr>
          <w:rFonts w:ascii="Times New Roman" w:hAnsi="Times New Roman" w:cs="Times New Roman"/>
          <w:sz w:val="28"/>
          <w:szCs w:val="28"/>
        </w:rPr>
        <w:t>покупки</w:t>
      </w:r>
      <w:r w:rsidRPr="009B26C6">
        <w:rPr>
          <w:rFonts w:ascii="Times New Roman" w:hAnsi="Times New Roman" w:cs="Times New Roman"/>
          <w:sz w:val="28"/>
          <w:szCs w:val="28"/>
        </w:rPr>
        <w:t xml:space="preserve"> автомобиля можно разделить на пять основных частей: выбор автомобиля, его поиск, получение информации и найденном автомобиле от дилера, тестирование заинтересовавшего автомобиля и оформление его покупки. </w:t>
      </w:r>
    </w:p>
    <w:p w:rsidR="009E4F1D" w:rsidRPr="009B26C6" w:rsidRDefault="009E4F1D" w:rsidP="00E63636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На рисунке 2.</w:t>
      </w:r>
      <w:r w:rsidR="00E63636">
        <w:rPr>
          <w:rFonts w:ascii="Times New Roman" w:hAnsi="Times New Roman" w:cs="Times New Roman"/>
          <w:sz w:val="28"/>
          <w:szCs w:val="28"/>
        </w:rPr>
        <w:t>9</w:t>
      </w:r>
      <w:r w:rsidR="005507E1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</w:rPr>
        <w:t>представлена декомпозиция блока «Найти выбранный автомобиль»:</w:t>
      </w:r>
    </w:p>
    <w:p w:rsidR="009E4F1D" w:rsidRPr="009B26C6" w:rsidRDefault="009E4F1D" w:rsidP="009E4F1D">
      <w:pPr>
        <w:pStyle w:val="a3"/>
        <w:spacing w:line="276" w:lineRule="auto"/>
        <w:ind w:left="42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DA0D15" w:rsidP="008D5A5E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3C14B3" wp14:editId="3FF2FD9B">
            <wp:extent cx="4033647" cy="2801144"/>
            <wp:effectExtent l="0" t="0" r="5080" b="0"/>
            <wp:docPr id="90" name="Рисунок 90" descr="E:\ДП\idef0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ДП\idef0\3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507" cy="2810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2.</w:t>
      </w:r>
      <w:r w:rsidR="005507E1">
        <w:rPr>
          <w:rFonts w:ascii="Times New Roman" w:hAnsi="Times New Roman" w:cs="Times New Roman"/>
          <w:sz w:val="28"/>
          <w:szCs w:val="28"/>
        </w:rPr>
        <w:t>9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2C0F21" w:rsidRPr="009B26C6">
        <w:rPr>
          <w:rFonts w:ascii="Times New Roman" w:hAnsi="Times New Roman" w:cs="Times New Roman"/>
          <w:sz w:val="28"/>
          <w:szCs w:val="28"/>
        </w:rPr>
        <w:t>–</w:t>
      </w:r>
      <w:r w:rsidRPr="009B26C6">
        <w:rPr>
          <w:rFonts w:ascii="Times New Roman" w:hAnsi="Times New Roman" w:cs="Times New Roman"/>
          <w:sz w:val="28"/>
          <w:szCs w:val="28"/>
        </w:rPr>
        <w:t xml:space="preserve"> Диаграмма декомпозиции второго уровня блока «Найти выбранный автомобиль»</w:t>
      </w:r>
    </w:p>
    <w:p w:rsidR="009E4F1D" w:rsidRPr="009B26C6" w:rsidRDefault="009E4F1D" w:rsidP="005507E1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>Поиск интересующего автомобиля начинается с  просмотра каталога, в котором представлена информация обо всех продаваемых автомобилях. В данном каталоге покупатель ищет автомобили, совпадающие по производителю, модели, техническим характеристикам с интересующим автомобилем. После того, как все подходящие автомобили отобраны, клиент оценивает каждый из них: насколько он близок к желаемому и удовлетворяет ли всем требованиям. На основе произведённой оценки  выбирается наиболее подходящий автомобиль.</w:t>
      </w:r>
    </w:p>
    <w:p w:rsidR="009E4F1D" w:rsidRPr="009B26C6" w:rsidRDefault="009E4F1D" w:rsidP="005507E1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На рисунке 2</w:t>
      </w:r>
      <w:r w:rsidR="00724B0B">
        <w:rPr>
          <w:rFonts w:ascii="Times New Roman" w:hAnsi="Times New Roman" w:cs="Times New Roman"/>
          <w:sz w:val="28"/>
          <w:szCs w:val="28"/>
        </w:rPr>
        <w:t>.</w:t>
      </w:r>
      <w:r w:rsidR="005507E1">
        <w:rPr>
          <w:rFonts w:ascii="Times New Roman" w:hAnsi="Times New Roman" w:cs="Times New Roman"/>
          <w:sz w:val="28"/>
          <w:szCs w:val="28"/>
        </w:rPr>
        <w:t>10</w:t>
      </w:r>
      <w:r w:rsidRPr="009B26C6">
        <w:rPr>
          <w:rFonts w:ascii="Times New Roman" w:hAnsi="Times New Roman" w:cs="Times New Roman"/>
          <w:sz w:val="28"/>
          <w:szCs w:val="28"/>
        </w:rPr>
        <w:t xml:space="preserve"> представлена декомпозиция блока «Оформить покупку автомобиля»:</w:t>
      </w:r>
    </w:p>
    <w:p w:rsidR="009E4F1D" w:rsidRPr="009B26C6" w:rsidRDefault="009E4F1D" w:rsidP="009E4F1D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DA0D15" w:rsidP="008D5A5E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F80756" wp14:editId="313E5AE4">
            <wp:extent cx="5438775" cy="3762539"/>
            <wp:effectExtent l="0" t="0" r="0" b="9525"/>
            <wp:docPr id="91" name="Рисунок 91" descr="E:\ДП\idef0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ДП\idef0\4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762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F1D" w:rsidRPr="009B26C6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Default="009E4F1D" w:rsidP="008D5A5E">
      <w:pPr>
        <w:pStyle w:val="a3"/>
        <w:spacing w:line="276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2.</w:t>
      </w:r>
      <w:r w:rsidR="005507E1">
        <w:rPr>
          <w:rFonts w:ascii="Times New Roman" w:hAnsi="Times New Roman" w:cs="Times New Roman"/>
          <w:sz w:val="28"/>
          <w:szCs w:val="28"/>
        </w:rPr>
        <w:t>10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Диаграмма декомпозиции второго уровня блока «Оформить покупку автомобиля»</w:t>
      </w:r>
    </w:p>
    <w:p w:rsidR="00F2002B" w:rsidRPr="009B26C6" w:rsidRDefault="00F2002B" w:rsidP="009E4F1D">
      <w:pPr>
        <w:pStyle w:val="a3"/>
        <w:spacing w:line="276" w:lineRule="auto"/>
        <w:ind w:left="42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E4F1D" w:rsidRPr="009B26C6" w:rsidRDefault="009E4F1D" w:rsidP="005507E1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роцесс оформления покупки автомобиля происходит после получения удовлетворительных результатов тестирования автомобиля. Начинается он с выбора способа покупки: полная оплата стоимости автомобиля, покупка в кредит, рассрочку или приобретение автомобиля в лизинг. Перечень данных услуг определяется продавцом автомобиля (в данном случае - дилером). После определения способа покупки выбирается способ оплаты (наличный или безналичный расчёт), оформляются все необходимые документы и </w:t>
      </w:r>
      <w:r w:rsidRPr="009B26C6">
        <w:rPr>
          <w:rFonts w:ascii="Times New Roman" w:hAnsi="Times New Roman" w:cs="Times New Roman"/>
          <w:sz w:val="28"/>
          <w:szCs w:val="28"/>
        </w:rPr>
        <w:lastRenderedPageBreak/>
        <w:t>покупка оплачивается (вносится либо полная оплата, либо какая-то её часть – в зависимости от условий первого пункта).</w:t>
      </w:r>
    </w:p>
    <w:p w:rsidR="008E0125" w:rsidRPr="008E0125" w:rsidRDefault="008E0125" w:rsidP="005507E1">
      <w:pPr>
        <w:spacing w:line="276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</w:pP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Во второй главе была проана</w:t>
      </w:r>
      <w:r w:rsidR="00EC565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ли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зирована работа ИООО «ЭПАМ Системз» и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компании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t>Edmunds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Также были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р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ассмотрены тенденции развития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мирового 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автомобильного рынка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и рынка РБ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Была изучена текущая реализация взаимодействия автомобильных дилеров с клиентами посредством сайта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GB" w:eastAsia="ru-RU"/>
        </w:rPr>
        <w:t>Edmunds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GB" w:eastAsia="ru-RU"/>
        </w:rPr>
        <w:t>com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и его составными частями, выявлены основные функции, предоставляемые рассматриваемой системой.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Проведен анализ и моделирование основного процесса управления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взаимоотношениями автомобильных дилеров с клиентами</w:t>
      </w:r>
      <w:r w:rsidRPr="008E0125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>.</w:t>
      </w:r>
    </w:p>
    <w:p w:rsidR="008E0125" w:rsidRDefault="008E0125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br w:type="page"/>
      </w:r>
    </w:p>
    <w:p w:rsidR="00C61223" w:rsidRDefault="003C2FBB" w:rsidP="002C0F21">
      <w:pPr>
        <w:tabs>
          <w:tab w:val="left" w:pos="993"/>
        </w:tabs>
        <w:spacing w:after="0" w:line="276" w:lineRule="auto"/>
        <w:ind w:left="851" w:hanging="142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" w:name="_Toc484514779"/>
      <w:r w:rsidRPr="008E0125">
        <w:rPr>
          <w:rFonts w:ascii="Times New Roman" w:hAnsi="Times New Roman" w:cs="Times New Roman"/>
          <w:b/>
          <w:sz w:val="28"/>
          <w:szCs w:val="28"/>
        </w:rPr>
        <w:lastRenderedPageBreak/>
        <w:t>3 П</w:t>
      </w:r>
      <w:r w:rsidR="00572440">
        <w:rPr>
          <w:rFonts w:ascii="Times New Roman" w:hAnsi="Times New Roman" w:cs="Times New Roman"/>
          <w:b/>
          <w:sz w:val="28"/>
          <w:szCs w:val="28"/>
        </w:rPr>
        <w:t>РОГРАММНАЯ ПОДДЕРЖКА УПРАВЛЕНИЯ</w:t>
      </w:r>
      <w:r w:rsidR="00572440">
        <w:rPr>
          <w:rFonts w:ascii="Times New Roman" w:hAnsi="Times New Roman" w:cs="Times New Roman"/>
          <w:b/>
          <w:sz w:val="28"/>
          <w:szCs w:val="28"/>
        </w:rPr>
        <w:br/>
        <w:t xml:space="preserve"> </w:t>
      </w:r>
      <w:r w:rsidR="00F419B2" w:rsidRPr="008E0125">
        <w:rPr>
          <w:rFonts w:ascii="Times New Roman" w:hAnsi="Times New Roman" w:cs="Times New Roman"/>
          <w:b/>
          <w:sz w:val="28"/>
          <w:szCs w:val="28"/>
        </w:rPr>
        <w:t>ВЗАИМООТНОШЕНИЯМИ</w:t>
      </w:r>
      <w:r w:rsidR="00572440">
        <w:rPr>
          <w:rFonts w:ascii="Times New Roman" w:hAnsi="Times New Roman" w:cs="Times New Roman"/>
          <w:b/>
          <w:sz w:val="28"/>
          <w:szCs w:val="28"/>
        </w:rPr>
        <w:t xml:space="preserve"> АВТОМОБИЛЬНЫХ ДИЛЕРОВ С</w:t>
      </w:r>
      <w:r w:rsidR="00572440">
        <w:rPr>
          <w:rFonts w:ascii="Times New Roman" w:hAnsi="Times New Roman" w:cs="Times New Roman"/>
          <w:b/>
          <w:sz w:val="28"/>
          <w:szCs w:val="28"/>
        </w:rPr>
        <w:br/>
        <w:t xml:space="preserve"> </w:t>
      </w:r>
      <w:r w:rsidRPr="008E0125">
        <w:rPr>
          <w:rFonts w:ascii="Times New Roman" w:hAnsi="Times New Roman" w:cs="Times New Roman"/>
          <w:b/>
          <w:sz w:val="28"/>
          <w:szCs w:val="28"/>
        </w:rPr>
        <w:t>КЛИЕНТАМИ</w:t>
      </w:r>
      <w:bookmarkEnd w:id="17"/>
    </w:p>
    <w:p w:rsidR="002C0F21" w:rsidRPr="008E0125" w:rsidRDefault="002C0F21" w:rsidP="002C0F21">
      <w:pPr>
        <w:tabs>
          <w:tab w:val="left" w:pos="993"/>
        </w:tabs>
        <w:spacing w:after="0" w:line="276" w:lineRule="auto"/>
        <w:ind w:left="851" w:hanging="142"/>
        <w:outlineLvl w:val="0"/>
        <w:rPr>
          <w:rFonts w:ascii="Times New Roman" w:hAnsi="Times New Roman" w:cs="Times New Roman"/>
          <w:sz w:val="28"/>
          <w:szCs w:val="28"/>
        </w:rPr>
      </w:pPr>
    </w:p>
    <w:p w:rsidR="00A026B4" w:rsidRDefault="008D5A5E" w:rsidP="005507E1">
      <w:pPr>
        <w:pStyle w:val="2"/>
        <w:spacing w:before="0" w:beforeAutospacing="0" w:after="0" w:afterAutospacing="0" w:line="276" w:lineRule="auto"/>
        <w:ind w:firstLine="709"/>
        <w:rPr>
          <w:sz w:val="28"/>
          <w:szCs w:val="28"/>
        </w:rPr>
      </w:pPr>
      <w:bookmarkStart w:id="18" w:name="_Toc484514780"/>
      <w:r>
        <w:rPr>
          <w:sz w:val="28"/>
          <w:szCs w:val="28"/>
        </w:rPr>
        <w:t xml:space="preserve">3.1 </w:t>
      </w:r>
      <w:r w:rsidR="00CA3C28" w:rsidRPr="00DA4945">
        <w:rPr>
          <w:sz w:val="28"/>
          <w:szCs w:val="28"/>
        </w:rPr>
        <w:t>Постановка задач</w:t>
      </w:r>
      <w:r w:rsidR="005233D5">
        <w:rPr>
          <w:sz w:val="28"/>
          <w:szCs w:val="28"/>
        </w:rPr>
        <w:t xml:space="preserve"> на проектирование системы</w:t>
      </w:r>
      <w:bookmarkEnd w:id="18"/>
    </w:p>
    <w:p w:rsidR="00DA4945" w:rsidRPr="00DA4945" w:rsidRDefault="00DA4945" w:rsidP="00DA4945">
      <w:pPr>
        <w:pStyle w:val="2"/>
        <w:spacing w:before="0" w:beforeAutospacing="0" w:after="0" w:afterAutospacing="0"/>
        <w:ind w:firstLine="709"/>
        <w:rPr>
          <w:sz w:val="28"/>
          <w:szCs w:val="28"/>
        </w:rPr>
      </w:pPr>
    </w:p>
    <w:p w:rsidR="00C144B5" w:rsidRDefault="00C144B5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44B5">
        <w:rPr>
          <w:rFonts w:ascii="Times New Roman" w:hAnsi="Times New Roman" w:cs="Times New Roman"/>
          <w:sz w:val="28"/>
          <w:szCs w:val="28"/>
        </w:rPr>
        <w:t>Проектная цель данного курсового проекта – создание системы управления</w:t>
      </w:r>
      <w:r>
        <w:rPr>
          <w:rFonts w:ascii="Times New Roman" w:hAnsi="Times New Roman" w:cs="Times New Roman"/>
          <w:sz w:val="28"/>
          <w:szCs w:val="28"/>
        </w:rPr>
        <w:t xml:space="preserve"> взаимоотношениями автомобильных дилеров с клиентами</w:t>
      </w:r>
      <w:r w:rsidRPr="00C144B5">
        <w:rPr>
          <w:rFonts w:ascii="Times New Roman" w:hAnsi="Times New Roman" w:cs="Times New Roman"/>
          <w:sz w:val="28"/>
          <w:szCs w:val="28"/>
        </w:rPr>
        <w:t>. Для достижения поставленной цели необходимо четко сформулировать задачи, которые необходимо решить в процессе разработки:</w:t>
      </w:r>
    </w:p>
    <w:p w:rsidR="007B1D2C" w:rsidRPr="00CE3AE3" w:rsidRDefault="007B1D2C" w:rsidP="005307B4">
      <w:pPr>
        <w:pStyle w:val="a3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3AE3">
        <w:rPr>
          <w:rFonts w:ascii="Times New Roman" w:hAnsi="Times New Roman" w:cs="Times New Roman"/>
          <w:sz w:val="28"/>
          <w:szCs w:val="28"/>
        </w:rPr>
        <w:t>изучить систему продажи автомобилей через дилеров;</w:t>
      </w:r>
    </w:p>
    <w:p w:rsidR="007B1D2C" w:rsidRPr="00CE3AE3" w:rsidRDefault="007B1D2C" w:rsidP="005307B4">
      <w:pPr>
        <w:pStyle w:val="a3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3AE3">
        <w:rPr>
          <w:rFonts w:ascii="Times New Roman" w:hAnsi="Times New Roman" w:cs="Times New Roman"/>
          <w:sz w:val="28"/>
          <w:szCs w:val="28"/>
        </w:rPr>
        <w:t xml:space="preserve">построить модели разрабатываемой системы посредством языка </w:t>
      </w:r>
      <w:r w:rsidRPr="00CE3AE3">
        <w:rPr>
          <w:rFonts w:ascii="Times New Roman" w:hAnsi="Times New Roman" w:cs="Times New Roman"/>
          <w:sz w:val="28"/>
          <w:szCs w:val="28"/>
          <w:lang w:val="en-GB"/>
        </w:rPr>
        <w:t>UML</w:t>
      </w:r>
      <w:r w:rsidRPr="00CE3AE3">
        <w:rPr>
          <w:rFonts w:ascii="Times New Roman" w:hAnsi="Times New Roman" w:cs="Times New Roman"/>
          <w:sz w:val="28"/>
          <w:szCs w:val="28"/>
        </w:rPr>
        <w:t>;</w:t>
      </w:r>
    </w:p>
    <w:p w:rsidR="007B1D2C" w:rsidRPr="00CE3AE3" w:rsidRDefault="007B1D2C" w:rsidP="005307B4">
      <w:pPr>
        <w:pStyle w:val="a3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3AE3">
        <w:rPr>
          <w:rFonts w:ascii="Times New Roman" w:hAnsi="Times New Roman" w:cs="Times New Roman"/>
          <w:sz w:val="28"/>
          <w:szCs w:val="28"/>
        </w:rPr>
        <w:t>разработать базу данных будущей системы</w:t>
      </w:r>
      <w:r w:rsidR="002D7CE7" w:rsidRPr="00CE3AE3">
        <w:rPr>
          <w:rFonts w:ascii="Times New Roman" w:hAnsi="Times New Roman" w:cs="Times New Roman"/>
          <w:sz w:val="28"/>
          <w:szCs w:val="28"/>
        </w:rPr>
        <w:t>, выявив основные сущности и определив связи межу ними;</w:t>
      </w:r>
    </w:p>
    <w:p w:rsidR="002D7CE7" w:rsidRPr="00CE3AE3" w:rsidRDefault="002D7CE7" w:rsidP="005307B4">
      <w:pPr>
        <w:pStyle w:val="a3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3AE3">
        <w:rPr>
          <w:rFonts w:ascii="Times New Roman" w:hAnsi="Times New Roman" w:cs="Times New Roman"/>
          <w:sz w:val="28"/>
          <w:szCs w:val="28"/>
        </w:rPr>
        <w:t xml:space="preserve">реализовать </w:t>
      </w:r>
      <w:r w:rsidRPr="00CE3AE3">
        <w:rPr>
          <w:rFonts w:ascii="Times New Roman" w:hAnsi="Times New Roman" w:cs="Times New Roman"/>
          <w:sz w:val="28"/>
          <w:szCs w:val="28"/>
          <w:lang w:val="en-GB"/>
        </w:rPr>
        <w:t>REST</w:t>
      </w:r>
      <w:r w:rsidRPr="00CE3AE3">
        <w:rPr>
          <w:rFonts w:ascii="Times New Roman" w:hAnsi="Times New Roman" w:cs="Times New Roman"/>
          <w:sz w:val="28"/>
          <w:szCs w:val="28"/>
        </w:rPr>
        <w:t>-сервис для взаимодействия клиентской части приложения с сервером;</w:t>
      </w:r>
    </w:p>
    <w:p w:rsidR="002D7CE7" w:rsidRPr="00CE3AE3" w:rsidRDefault="002D7CE7" w:rsidP="005307B4">
      <w:pPr>
        <w:pStyle w:val="a3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3AE3">
        <w:rPr>
          <w:rFonts w:ascii="Times New Roman" w:hAnsi="Times New Roman" w:cs="Times New Roman"/>
          <w:sz w:val="28"/>
          <w:szCs w:val="28"/>
        </w:rPr>
        <w:t>разработать удобный и понятный интерфейс клиентского приложения.</w:t>
      </w:r>
    </w:p>
    <w:p w:rsidR="004118B5" w:rsidRDefault="004118B5" w:rsidP="005507E1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Fonts w:ascii="Segoe UI" w:hAnsi="Segoe UI" w:cs="Segoe UI"/>
          <w:sz w:val="12"/>
          <w:szCs w:val="12"/>
        </w:rPr>
      </w:pPr>
      <w:r>
        <w:rPr>
          <w:rStyle w:val="normaltextrun"/>
          <w:sz w:val="28"/>
          <w:szCs w:val="28"/>
        </w:rPr>
        <w:t>Поставленные задачи были решены с помощью следующих ресурсов:</w:t>
      </w:r>
      <w:r>
        <w:rPr>
          <w:rStyle w:val="eop"/>
          <w:sz w:val="28"/>
          <w:szCs w:val="28"/>
        </w:rPr>
        <w:t> </w:t>
      </w:r>
    </w:p>
    <w:p w:rsidR="004118B5" w:rsidRDefault="00CE3AE3" w:rsidP="005307B4">
      <w:pPr>
        <w:pStyle w:val="paragraph"/>
        <w:numPr>
          <w:ilvl w:val="0"/>
          <w:numId w:val="9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>
        <w:rPr>
          <w:rStyle w:val="normaltextrun"/>
          <w:sz w:val="28"/>
          <w:szCs w:val="28"/>
        </w:rPr>
        <w:t>д</w:t>
      </w:r>
      <w:r w:rsidR="004118B5">
        <w:rPr>
          <w:rStyle w:val="normaltextrun"/>
          <w:sz w:val="28"/>
          <w:szCs w:val="28"/>
        </w:rPr>
        <w:t>ля построения функциональной модели разрабатываемого продукт использовалось приложение</w:t>
      </w:r>
      <w:r w:rsidR="004118B5" w:rsidRPr="004118B5">
        <w:rPr>
          <w:rStyle w:val="normaltextrun"/>
          <w:sz w:val="28"/>
          <w:szCs w:val="28"/>
        </w:rPr>
        <w:t xml:space="preserve"> </w:t>
      </w:r>
      <w:r w:rsidR="004118B5">
        <w:rPr>
          <w:rStyle w:val="normaltextrun"/>
          <w:sz w:val="28"/>
          <w:szCs w:val="28"/>
          <w:lang w:val="en-US"/>
        </w:rPr>
        <w:t>Process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Modeler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r</w:t>
      </w:r>
      <w:r>
        <w:rPr>
          <w:rStyle w:val="normaltextrun"/>
          <w:sz w:val="28"/>
          <w:szCs w:val="28"/>
        </w:rPr>
        <w:t>7;</w:t>
      </w:r>
    </w:p>
    <w:p w:rsidR="004118B5" w:rsidRDefault="00CE3AE3" w:rsidP="005307B4">
      <w:pPr>
        <w:pStyle w:val="paragraph"/>
        <w:numPr>
          <w:ilvl w:val="0"/>
          <w:numId w:val="9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>
        <w:rPr>
          <w:rStyle w:val="normaltextrun"/>
          <w:sz w:val="28"/>
          <w:szCs w:val="28"/>
        </w:rPr>
        <w:t>и</w:t>
      </w:r>
      <w:r w:rsidR="004118B5">
        <w:rPr>
          <w:rStyle w:val="normaltextrun"/>
          <w:sz w:val="28"/>
          <w:szCs w:val="28"/>
        </w:rPr>
        <w:t>нформационная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</w:rPr>
        <w:t>модель системы была построена с помощью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Erwin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Data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Modeler</w:t>
      </w:r>
      <w:r>
        <w:rPr>
          <w:rStyle w:val="normaltextrun"/>
          <w:sz w:val="28"/>
          <w:szCs w:val="28"/>
        </w:rPr>
        <w:t>;</w:t>
      </w:r>
      <w:r w:rsidR="004118B5">
        <w:rPr>
          <w:rStyle w:val="normaltextrun"/>
          <w:sz w:val="28"/>
          <w:szCs w:val="28"/>
        </w:rPr>
        <w:t> </w:t>
      </w:r>
      <w:r w:rsidR="004118B5">
        <w:rPr>
          <w:rStyle w:val="eop"/>
          <w:sz w:val="28"/>
          <w:szCs w:val="28"/>
        </w:rPr>
        <w:t> </w:t>
      </w:r>
    </w:p>
    <w:p w:rsidR="004118B5" w:rsidRPr="004118B5" w:rsidRDefault="00CE3AE3" w:rsidP="005307B4">
      <w:pPr>
        <w:pStyle w:val="paragraph"/>
        <w:numPr>
          <w:ilvl w:val="0"/>
          <w:numId w:val="9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rStyle w:val="apple-converted-space"/>
          <w:sz w:val="28"/>
          <w:szCs w:val="28"/>
        </w:rPr>
      </w:pPr>
      <w:r>
        <w:rPr>
          <w:rStyle w:val="normaltextrun"/>
          <w:color w:val="000000"/>
          <w:sz w:val="28"/>
          <w:szCs w:val="28"/>
          <w:shd w:val="clear" w:color="auto" w:fill="FFFFFF"/>
        </w:rPr>
        <w:t>д</w:t>
      </w:r>
      <w:r w:rsidR="004118B5">
        <w:rPr>
          <w:rStyle w:val="normaltextrun"/>
          <w:color w:val="000000"/>
          <w:sz w:val="28"/>
          <w:szCs w:val="28"/>
          <w:shd w:val="clear" w:color="auto" w:fill="FFFFFF"/>
        </w:rPr>
        <w:t>ля разработки схемы базы данных использовалось приложение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spellingerror"/>
          <w:color w:val="000000"/>
          <w:sz w:val="28"/>
          <w:szCs w:val="28"/>
          <w:shd w:val="clear" w:color="auto" w:fill="FFFFFF"/>
          <w:lang w:val="en-US"/>
        </w:rPr>
        <w:t>MySql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normaltextrun"/>
          <w:color w:val="000000"/>
          <w:sz w:val="28"/>
          <w:szCs w:val="28"/>
          <w:shd w:val="clear" w:color="auto" w:fill="FFFFFF"/>
          <w:lang w:val="en-US"/>
        </w:rPr>
        <w:t>Workbench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normaltextrun"/>
          <w:color w:val="000000"/>
          <w:sz w:val="28"/>
          <w:szCs w:val="28"/>
          <w:shd w:val="clear" w:color="auto" w:fill="FFFFFF"/>
        </w:rPr>
        <w:t>5.2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normaltextrun"/>
          <w:color w:val="000000"/>
          <w:sz w:val="28"/>
          <w:szCs w:val="28"/>
          <w:shd w:val="clear" w:color="auto" w:fill="FFFFFF"/>
          <w:lang w:val="en-US"/>
        </w:rPr>
        <w:t>CE</w:t>
      </w:r>
      <w:r>
        <w:rPr>
          <w:rStyle w:val="normaltextrun"/>
          <w:color w:val="000000"/>
          <w:sz w:val="28"/>
          <w:szCs w:val="28"/>
          <w:shd w:val="clear" w:color="auto" w:fill="FFFFFF"/>
        </w:rPr>
        <w:t>, и</w:t>
      </w:r>
      <w:r w:rsidR="004118B5">
        <w:rPr>
          <w:rStyle w:val="normaltextrun"/>
          <w:color w:val="000000"/>
          <w:sz w:val="28"/>
          <w:szCs w:val="28"/>
          <w:shd w:val="clear" w:color="auto" w:fill="FFFFFF"/>
        </w:rPr>
        <w:t>спользуемый сервер базы данных –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spellingerror"/>
          <w:color w:val="000000"/>
          <w:sz w:val="28"/>
          <w:szCs w:val="28"/>
          <w:shd w:val="clear" w:color="auto" w:fill="FFFFFF"/>
          <w:lang w:val="en-US"/>
        </w:rPr>
        <w:t>MySql</w:t>
      </w:r>
      <w:r w:rsidR="004118B5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="004118B5">
        <w:rPr>
          <w:rStyle w:val="normaltextrun"/>
          <w:color w:val="000000"/>
          <w:sz w:val="28"/>
          <w:szCs w:val="28"/>
          <w:shd w:val="clear" w:color="auto" w:fill="FFFFFF"/>
          <w:lang w:val="en-US"/>
        </w:rPr>
        <w:t>Server</w:t>
      </w:r>
      <w:r w:rsidR="00F704E0">
        <w:rPr>
          <w:rStyle w:val="apple-converted-space"/>
          <w:color w:val="000000"/>
          <w:sz w:val="28"/>
          <w:szCs w:val="28"/>
          <w:shd w:val="clear" w:color="auto" w:fill="FFFFFF"/>
        </w:rPr>
        <w:t>;</w:t>
      </w:r>
    </w:p>
    <w:p w:rsidR="004118B5" w:rsidRPr="004118B5" w:rsidRDefault="00F704E0" w:rsidP="005307B4">
      <w:pPr>
        <w:pStyle w:val="paragraph"/>
        <w:numPr>
          <w:ilvl w:val="0"/>
          <w:numId w:val="16"/>
        </w:numPr>
        <w:tabs>
          <w:tab w:val="left" w:pos="993"/>
        </w:tabs>
        <w:spacing w:before="0" w:beforeAutospacing="0" w:after="0" w:afterAutospacing="0" w:line="276" w:lineRule="auto"/>
        <w:ind w:left="0" w:firstLine="709"/>
        <w:jc w:val="both"/>
        <w:textAlignment w:val="baseline"/>
        <w:rPr>
          <w:sz w:val="28"/>
          <w:szCs w:val="28"/>
        </w:rPr>
      </w:pPr>
      <w:r>
        <w:rPr>
          <w:rStyle w:val="normaltextrun"/>
          <w:sz w:val="28"/>
          <w:szCs w:val="28"/>
        </w:rPr>
        <w:t>д</w:t>
      </w:r>
      <w:r w:rsidR="004118B5">
        <w:rPr>
          <w:rStyle w:val="normaltextrun"/>
          <w:sz w:val="28"/>
          <w:szCs w:val="28"/>
        </w:rPr>
        <w:t xml:space="preserve">ля построения спецификации вариантов использования и моделей представления системы использовалось приложение </w:t>
      </w:r>
      <w:r w:rsidR="004118B5">
        <w:rPr>
          <w:rStyle w:val="normaltextrun"/>
          <w:sz w:val="28"/>
          <w:szCs w:val="28"/>
          <w:lang w:val="en-US"/>
        </w:rPr>
        <w:t>Enterprise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  <w:lang w:val="en-US"/>
        </w:rPr>
        <w:t>Architect</w:t>
      </w:r>
      <w:r w:rsidR="004118B5">
        <w:rPr>
          <w:rStyle w:val="apple-converted-space"/>
          <w:sz w:val="28"/>
          <w:szCs w:val="28"/>
        </w:rPr>
        <w:t> </w:t>
      </w:r>
      <w:r w:rsidR="004118B5">
        <w:rPr>
          <w:rStyle w:val="normaltextrun"/>
          <w:sz w:val="28"/>
          <w:szCs w:val="28"/>
        </w:rPr>
        <w:t>7.5.</w:t>
      </w:r>
      <w:r w:rsidR="004118B5">
        <w:rPr>
          <w:rStyle w:val="eop"/>
          <w:sz w:val="28"/>
          <w:szCs w:val="28"/>
        </w:rPr>
        <w:t> </w:t>
      </w:r>
    </w:p>
    <w:p w:rsidR="00F419B2" w:rsidRDefault="00F419B2" w:rsidP="005507E1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атываемый программный модуль будет представлен серверной и клиентской частями. Серверная часть будет реализована в виде </w:t>
      </w:r>
      <w:r>
        <w:rPr>
          <w:rFonts w:ascii="Times New Roman" w:hAnsi="Times New Roman" w:cs="Times New Roman"/>
          <w:sz w:val="28"/>
          <w:szCs w:val="28"/>
          <w:lang w:val="en-GB"/>
        </w:rPr>
        <w:t>REST</w:t>
      </w:r>
      <w:r w:rsidRPr="00F419B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иса, </w:t>
      </w:r>
      <w:r w:rsidR="004118B5">
        <w:rPr>
          <w:rFonts w:ascii="Times New Roman" w:hAnsi="Times New Roman" w:cs="Times New Roman"/>
          <w:sz w:val="28"/>
          <w:szCs w:val="28"/>
        </w:rPr>
        <w:t xml:space="preserve">написанного на языке программирования </w:t>
      </w:r>
      <w:r w:rsidR="004118B5">
        <w:rPr>
          <w:rFonts w:ascii="Times New Roman" w:hAnsi="Times New Roman" w:cs="Times New Roman"/>
          <w:sz w:val="28"/>
          <w:szCs w:val="28"/>
          <w:lang w:val="en-GB"/>
        </w:rPr>
        <w:t>Java</w:t>
      </w:r>
      <w:r w:rsidR="004118B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 которому для получения данных будет обращаться клиентское </w:t>
      </w:r>
      <w:r>
        <w:rPr>
          <w:rFonts w:ascii="Times New Roman" w:hAnsi="Times New Roman" w:cs="Times New Roman"/>
          <w:sz w:val="28"/>
          <w:szCs w:val="28"/>
          <w:lang w:val="en-GB"/>
        </w:rPr>
        <w:t>web</w:t>
      </w:r>
      <w:r w:rsidRPr="00F419B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е. </w:t>
      </w:r>
      <w:r w:rsidRPr="005E437A">
        <w:rPr>
          <w:rFonts w:ascii="Times New Roman" w:hAnsi="Times New Roman" w:cs="Times New Roman"/>
          <w:sz w:val="28"/>
          <w:szCs w:val="28"/>
        </w:rPr>
        <w:t xml:space="preserve">Для связывания сущностей базы данных с классами </w:t>
      </w:r>
      <w:r w:rsidRPr="005E437A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5E437A">
        <w:rPr>
          <w:rFonts w:ascii="Times New Roman" w:hAnsi="Times New Roman" w:cs="Times New Roman"/>
          <w:sz w:val="28"/>
          <w:szCs w:val="28"/>
        </w:rPr>
        <w:t xml:space="preserve"> решено использовать </w:t>
      </w:r>
      <w:r w:rsidRPr="005E437A">
        <w:rPr>
          <w:rFonts w:ascii="Times New Roman" w:hAnsi="Times New Roman" w:cs="Times New Roman"/>
          <w:sz w:val="28"/>
          <w:szCs w:val="28"/>
          <w:lang w:val="en-US"/>
        </w:rPr>
        <w:t>ORM</w:t>
      </w:r>
      <w:r w:rsidRPr="005E437A">
        <w:rPr>
          <w:rFonts w:ascii="Times New Roman" w:hAnsi="Times New Roman" w:cs="Times New Roman"/>
          <w:sz w:val="28"/>
          <w:szCs w:val="28"/>
        </w:rPr>
        <w:t xml:space="preserve">-технологию </w:t>
      </w:r>
      <w:r w:rsidRPr="005E437A">
        <w:rPr>
          <w:rFonts w:ascii="Times New Roman" w:hAnsi="Times New Roman" w:cs="Times New Roman"/>
          <w:sz w:val="28"/>
          <w:szCs w:val="28"/>
          <w:lang w:val="en-US"/>
        </w:rPr>
        <w:t>Hibernate</w:t>
      </w:r>
      <w:r w:rsidR="004118B5">
        <w:rPr>
          <w:rFonts w:ascii="Times New Roman" w:hAnsi="Times New Roman" w:cs="Times New Roman"/>
          <w:sz w:val="28"/>
          <w:szCs w:val="28"/>
        </w:rPr>
        <w:t>.</w:t>
      </w:r>
    </w:p>
    <w:p w:rsidR="00C73501" w:rsidRPr="00C73501" w:rsidRDefault="00C73501" w:rsidP="005507E1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иентская часть приложения будет </w:t>
      </w:r>
      <w:r w:rsidR="00C144B5">
        <w:rPr>
          <w:rFonts w:ascii="Times New Roman" w:hAnsi="Times New Roman" w:cs="Times New Roman"/>
          <w:sz w:val="28"/>
          <w:szCs w:val="28"/>
        </w:rPr>
        <w:t>реализована</w:t>
      </w:r>
      <w:r>
        <w:rPr>
          <w:rFonts w:ascii="Times New Roman" w:hAnsi="Times New Roman" w:cs="Times New Roman"/>
          <w:sz w:val="28"/>
          <w:szCs w:val="28"/>
        </w:rPr>
        <w:t xml:space="preserve"> средствами </w:t>
      </w:r>
      <w:r>
        <w:rPr>
          <w:rFonts w:ascii="Times New Roman" w:hAnsi="Times New Roman" w:cs="Times New Roman"/>
          <w:sz w:val="28"/>
          <w:szCs w:val="28"/>
          <w:lang w:val="en-GB"/>
        </w:rPr>
        <w:t>HTML</w:t>
      </w:r>
      <w:r w:rsidRPr="00C7350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CSS</w:t>
      </w:r>
      <w:r w:rsidRPr="00C735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фреймворка </w:t>
      </w:r>
      <w:r>
        <w:rPr>
          <w:rFonts w:ascii="Times New Roman" w:hAnsi="Times New Roman" w:cs="Times New Roman"/>
          <w:sz w:val="28"/>
          <w:szCs w:val="28"/>
          <w:lang w:val="en-GB"/>
        </w:rPr>
        <w:t>AngularJS</w:t>
      </w:r>
      <w:r>
        <w:rPr>
          <w:rFonts w:ascii="Times New Roman" w:hAnsi="Times New Roman" w:cs="Times New Roman"/>
          <w:sz w:val="28"/>
          <w:szCs w:val="28"/>
        </w:rPr>
        <w:t xml:space="preserve">, позволяющего создавать </w:t>
      </w:r>
      <w:r w:rsidR="00F3489B">
        <w:rPr>
          <w:rFonts w:ascii="Times New Roman" w:hAnsi="Times New Roman" w:cs="Times New Roman"/>
          <w:sz w:val="28"/>
          <w:szCs w:val="28"/>
          <w:lang w:val="en-GB"/>
        </w:rPr>
        <w:t>SPA</w:t>
      </w:r>
      <w:r w:rsidR="00F3489B" w:rsidRPr="00F3489B">
        <w:rPr>
          <w:rFonts w:ascii="Times New Roman" w:hAnsi="Times New Roman" w:cs="Times New Roman"/>
          <w:sz w:val="28"/>
          <w:szCs w:val="28"/>
        </w:rPr>
        <w:t xml:space="preserve"> (</w:t>
      </w:r>
      <w:r w:rsidR="00F3489B">
        <w:rPr>
          <w:rFonts w:ascii="Times New Roman" w:hAnsi="Times New Roman" w:cs="Times New Roman"/>
          <w:sz w:val="28"/>
          <w:szCs w:val="28"/>
          <w:lang w:val="en-GB"/>
        </w:rPr>
        <w:t>Single</w:t>
      </w:r>
      <w:r w:rsidR="00F3489B" w:rsidRPr="00F3489B">
        <w:rPr>
          <w:rFonts w:ascii="Times New Roman" w:hAnsi="Times New Roman" w:cs="Times New Roman"/>
          <w:sz w:val="28"/>
          <w:szCs w:val="28"/>
        </w:rPr>
        <w:t xml:space="preserve"> </w:t>
      </w:r>
      <w:r w:rsidR="00F3489B">
        <w:rPr>
          <w:rFonts w:ascii="Times New Roman" w:hAnsi="Times New Roman" w:cs="Times New Roman"/>
          <w:sz w:val="28"/>
          <w:szCs w:val="28"/>
          <w:lang w:val="en-GB"/>
        </w:rPr>
        <w:t>Page</w:t>
      </w:r>
      <w:r w:rsidR="00F3489B" w:rsidRPr="00F3489B">
        <w:rPr>
          <w:rFonts w:ascii="Times New Roman" w:hAnsi="Times New Roman" w:cs="Times New Roman"/>
          <w:sz w:val="28"/>
          <w:szCs w:val="28"/>
        </w:rPr>
        <w:t xml:space="preserve"> </w:t>
      </w:r>
      <w:r w:rsidR="00F3489B">
        <w:rPr>
          <w:rFonts w:ascii="Times New Roman" w:hAnsi="Times New Roman" w:cs="Times New Roman"/>
          <w:sz w:val="28"/>
          <w:szCs w:val="28"/>
          <w:lang w:val="en-GB"/>
        </w:rPr>
        <w:t>Application</w:t>
      </w:r>
      <w:r w:rsidR="00F3489B" w:rsidRPr="002D7CE7">
        <w:rPr>
          <w:rFonts w:ascii="Times New Roman" w:hAnsi="Times New Roman" w:cs="Times New Roman"/>
          <w:sz w:val="28"/>
          <w:szCs w:val="28"/>
        </w:rPr>
        <w:t>)</w:t>
      </w:r>
      <w:r w:rsidRPr="002D7CE7">
        <w:rPr>
          <w:rFonts w:ascii="Times New Roman" w:hAnsi="Times New Roman" w:cs="Times New Roman"/>
          <w:sz w:val="28"/>
          <w:szCs w:val="28"/>
        </w:rPr>
        <w:t>.</w:t>
      </w:r>
      <w:r w:rsidR="002D7CE7" w:rsidRPr="002D7C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3489B" w:rsidRDefault="004118B5" w:rsidP="005507E1">
      <w:pPr>
        <w:pStyle w:val="paragraph"/>
        <w:spacing w:before="0" w:beforeAutospacing="0" w:after="0" w:afterAutospacing="0" w:line="276" w:lineRule="auto"/>
        <w:ind w:firstLine="705"/>
        <w:jc w:val="both"/>
        <w:textAlignment w:val="baseline"/>
        <w:rPr>
          <w:rStyle w:val="eop"/>
          <w:sz w:val="28"/>
          <w:szCs w:val="28"/>
        </w:rPr>
      </w:pPr>
      <w:r>
        <w:rPr>
          <w:rStyle w:val="normaltextrun"/>
          <w:sz w:val="28"/>
          <w:szCs w:val="28"/>
        </w:rPr>
        <w:lastRenderedPageBreak/>
        <w:t>Написание</w:t>
      </w:r>
      <w:r w:rsidR="00F3489B" w:rsidRPr="00F3489B">
        <w:rPr>
          <w:rStyle w:val="normaltextrun"/>
          <w:sz w:val="28"/>
          <w:szCs w:val="28"/>
        </w:rPr>
        <w:t xml:space="preserve"> </w:t>
      </w:r>
      <w:r w:rsidR="00F3489B">
        <w:rPr>
          <w:rStyle w:val="normaltextrun"/>
          <w:sz w:val="28"/>
          <w:szCs w:val="28"/>
        </w:rPr>
        <w:t>серверной части</w:t>
      </w:r>
      <w:r>
        <w:rPr>
          <w:rStyle w:val="normaltextrun"/>
          <w:sz w:val="28"/>
          <w:szCs w:val="28"/>
        </w:rPr>
        <w:t xml:space="preserve"> программы выполнялось в интегрированной среде разработки</w:t>
      </w:r>
      <w:r>
        <w:rPr>
          <w:rStyle w:val="apple-converted-space"/>
          <w:sz w:val="28"/>
          <w:szCs w:val="28"/>
        </w:rPr>
        <w:t> </w:t>
      </w:r>
      <w:r w:rsidR="00F3489B">
        <w:rPr>
          <w:rStyle w:val="normaltextrun"/>
          <w:sz w:val="28"/>
          <w:szCs w:val="28"/>
          <w:lang w:val="en-US"/>
        </w:rPr>
        <w:t>Net</w:t>
      </w:r>
      <w:r w:rsidR="00F3489B">
        <w:rPr>
          <w:rStyle w:val="normaltextrun"/>
          <w:sz w:val="28"/>
          <w:szCs w:val="28"/>
          <w:lang w:val="en-GB"/>
        </w:rPr>
        <w:t>B</w:t>
      </w:r>
      <w:r w:rsidR="00F3489B">
        <w:rPr>
          <w:rStyle w:val="normaltextrun"/>
          <w:sz w:val="28"/>
          <w:szCs w:val="28"/>
          <w:lang w:val="en-US"/>
        </w:rPr>
        <w:t>eans</w:t>
      </w:r>
      <w:r w:rsidR="00F3489B" w:rsidRPr="00F3489B">
        <w:rPr>
          <w:rStyle w:val="normaltextrun"/>
          <w:sz w:val="28"/>
          <w:szCs w:val="28"/>
        </w:rPr>
        <w:t xml:space="preserve"> </w:t>
      </w:r>
      <w:r w:rsidR="00F3489B">
        <w:rPr>
          <w:rStyle w:val="normaltextrun"/>
          <w:sz w:val="28"/>
          <w:szCs w:val="28"/>
          <w:lang w:val="en-GB"/>
        </w:rPr>
        <w:t>IDE</w:t>
      </w:r>
      <w:r w:rsidR="00F3489B" w:rsidRPr="00F3489B">
        <w:rPr>
          <w:rStyle w:val="normaltextrun"/>
          <w:sz w:val="28"/>
          <w:szCs w:val="28"/>
        </w:rPr>
        <w:t xml:space="preserve"> 7.4</w:t>
      </w:r>
      <w:r w:rsidR="00F3489B">
        <w:rPr>
          <w:rStyle w:val="normaltextrun"/>
          <w:sz w:val="28"/>
          <w:szCs w:val="28"/>
        </w:rPr>
        <w:t xml:space="preserve">, а клиентской </w:t>
      </w:r>
      <w:r w:rsidR="002C0F21" w:rsidRPr="009B26C6">
        <w:rPr>
          <w:sz w:val="28"/>
          <w:szCs w:val="28"/>
        </w:rPr>
        <w:t>–</w:t>
      </w:r>
      <w:r w:rsidR="002C0F21">
        <w:rPr>
          <w:sz w:val="28"/>
          <w:szCs w:val="28"/>
        </w:rPr>
        <w:t xml:space="preserve"> </w:t>
      </w:r>
      <w:r w:rsidR="00F3489B">
        <w:rPr>
          <w:rStyle w:val="normaltextrun"/>
          <w:sz w:val="28"/>
          <w:szCs w:val="28"/>
        </w:rPr>
        <w:t xml:space="preserve">в </w:t>
      </w:r>
      <w:r w:rsidR="00F3489B">
        <w:rPr>
          <w:rStyle w:val="normaltextrun"/>
          <w:sz w:val="28"/>
          <w:szCs w:val="28"/>
          <w:lang w:val="en-GB"/>
        </w:rPr>
        <w:t>JetBrains</w:t>
      </w:r>
      <w:r w:rsidR="00F3489B" w:rsidRPr="00F3489B">
        <w:rPr>
          <w:rStyle w:val="normaltextrun"/>
          <w:sz w:val="28"/>
          <w:szCs w:val="28"/>
        </w:rPr>
        <w:t xml:space="preserve"> </w:t>
      </w:r>
      <w:r w:rsidR="00F3489B">
        <w:rPr>
          <w:rStyle w:val="normaltextrun"/>
          <w:sz w:val="28"/>
          <w:szCs w:val="28"/>
          <w:lang w:val="en-GB"/>
        </w:rPr>
        <w:t>WebStorm</w:t>
      </w:r>
      <w:r w:rsidR="00F3489B" w:rsidRPr="00F3489B">
        <w:rPr>
          <w:rStyle w:val="normaltextrun"/>
          <w:sz w:val="28"/>
          <w:szCs w:val="28"/>
        </w:rPr>
        <w:t xml:space="preserve"> 2016.3.3</w:t>
      </w:r>
      <w:r>
        <w:rPr>
          <w:rStyle w:val="normaltextrun"/>
          <w:sz w:val="28"/>
          <w:szCs w:val="28"/>
        </w:rPr>
        <w:t>.</w:t>
      </w:r>
      <w:r>
        <w:rPr>
          <w:rStyle w:val="eop"/>
          <w:sz w:val="28"/>
          <w:szCs w:val="28"/>
        </w:rPr>
        <w:t> </w:t>
      </w:r>
    </w:p>
    <w:p w:rsidR="005233D5" w:rsidRDefault="005233D5" w:rsidP="00DA4945">
      <w:pPr>
        <w:pStyle w:val="paragraph"/>
        <w:spacing w:before="0" w:beforeAutospacing="0" w:after="0" w:afterAutospacing="0"/>
        <w:ind w:firstLine="705"/>
        <w:jc w:val="both"/>
        <w:textAlignment w:val="baseline"/>
        <w:rPr>
          <w:rStyle w:val="eop"/>
          <w:sz w:val="28"/>
          <w:szCs w:val="28"/>
        </w:rPr>
      </w:pPr>
    </w:p>
    <w:p w:rsidR="00F3489B" w:rsidRPr="00F3489B" w:rsidRDefault="00F3489B" w:rsidP="00DA4945">
      <w:pPr>
        <w:pStyle w:val="paragraph"/>
        <w:spacing w:before="0" w:beforeAutospacing="0" w:after="0" w:afterAutospacing="0"/>
        <w:ind w:firstLine="705"/>
        <w:jc w:val="both"/>
        <w:textAlignment w:val="baseline"/>
        <w:outlineLvl w:val="1"/>
        <w:rPr>
          <w:b/>
          <w:color w:val="000000" w:themeColor="text1"/>
          <w:sz w:val="28"/>
          <w:szCs w:val="28"/>
        </w:rPr>
      </w:pPr>
      <w:bookmarkStart w:id="19" w:name="_Toc484514781"/>
      <w:r w:rsidRPr="00F3489B">
        <w:rPr>
          <w:rStyle w:val="eop"/>
          <w:b/>
          <w:sz w:val="28"/>
          <w:szCs w:val="28"/>
        </w:rPr>
        <w:t>3.2 Спецификация вариантов использования системы</w:t>
      </w:r>
      <w:bookmarkEnd w:id="19"/>
    </w:p>
    <w:p w:rsidR="00F3489B" w:rsidRPr="009B26C6" w:rsidRDefault="00F3489B" w:rsidP="00F3489B">
      <w:pPr>
        <w:pStyle w:val="a3"/>
        <w:spacing w:line="276" w:lineRule="auto"/>
        <w:ind w:left="988"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F3489B" w:rsidRPr="009B26C6" w:rsidRDefault="00F3489B" w:rsidP="005507E1">
      <w:pPr>
        <w:pStyle w:val="a3"/>
        <w:spacing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 w:rsidRPr="009B26C6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иаграмма вариантов использования определяет действующие лица, их взаимодействие с системой и ожидаемый функционал системы.</w:t>
      </w:r>
    </w:p>
    <w:p w:rsidR="00F3489B" w:rsidRPr="009B26C6" w:rsidRDefault="00F704E0" w:rsidP="005507E1">
      <w:pPr>
        <w:pStyle w:val="a3"/>
        <w:tabs>
          <w:tab w:val="left" w:pos="1134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</w:t>
      </w:r>
      <w:r w:rsidR="00F3489B" w:rsidRPr="009B26C6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иаграмма вариантов использования рассматриваемой с</w:t>
      </w:r>
      <w:r w:rsidR="00F3489B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истемы представлена на рисунке 3</w:t>
      </w:r>
      <w:r w:rsidR="00F3489B" w:rsidRPr="009B26C6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1:</w:t>
      </w:r>
    </w:p>
    <w:p w:rsidR="00F3489B" w:rsidRPr="009B26C6" w:rsidRDefault="00F3489B" w:rsidP="00F3489B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42A30" w:rsidRDefault="003F194C" w:rsidP="001E2289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3BA2A3" wp14:editId="7EDB03A4">
            <wp:extent cx="5037866" cy="589240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00" cy="5904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4E0" w:rsidRDefault="00F704E0" w:rsidP="001E2289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Default="00F3489B" w:rsidP="001E228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Pr="009B26C6">
        <w:rPr>
          <w:rFonts w:ascii="Times New Roman" w:hAnsi="Times New Roman" w:cs="Times New Roman"/>
          <w:sz w:val="28"/>
          <w:szCs w:val="28"/>
        </w:rPr>
        <w:t xml:space="preserve">.1 – Диаграмма вариантов использования системы </w:t>
      </w:r>
    </w:p>
    <w:p w:rsidR="00F3489B" w:rsidRPr="009B26C6" w:rsidRDefault="00F704E0" w:rsidP="00F704E0">
      <w:pPr>
        <w:tabs>
          <w:tab w:val="left" w:pos="4005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lastRenderedPageBreak/>
        <w:t>Актерами, действующими в данной системе, являются пользователь, зарегистриро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анный пользователь и дилер. </w:t>
      </w:r>
      <w:r w:rsidR="00F3489B" w:rsidRPr="009B26C6">
        <w:rPr>
          <w:rFonts w:ascii="Times New Roman" w:hAnsi="Times New Roman" w:cs="Times New Roman"/>
          <w:sz w:val="28"/>
          <w:szCs w:val="28"/>
        </w:rPr>
        <w:t>Рассмотрим подробнее имеющиеся возможности использования системы.  «Пользователю» доступен следующий функционал системы:</w:t>
      </w:r>
    </w:p>
    <w:p w:rsidR="00F3489B" w:rsidRPr="00F3489B" w:rsidRDefault="00F3489B" w:rsidP="005307B4">
      <w:pPr>
        <w:pStyle w:val="a3"/>
        <w:numPr>
          <w:ilvl w:val="1"/>
          <w:numId w:val="17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489B">
        <w:rPr>
          <w:rFonts w:ascii="Times New Roman" w:hAnsi="Times New Roman" w:cs="Times New Roman"/>
          <w:sz w:val="28"/>
          <w:szCs w:val="28"/>
        </w:rPr>
        <w:t>Зарегистрироваться. Данная функция включает в себя ввод всех необходимых данных для заполнения профиля.</w:t>
      </w:r>
    </w:p>
    <w:p w:rsidR="00F3489B" w:rsidRPr="00F3489B" w:rsidRDefault="00F3489B" w:rsidP="005307B4">
      <w:pPr>
        <w:pStyle w:val="a3"/>
        <w:numPr>
          <w:ilvl w:val="1"/>
          <w:numId w:val="17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489B">
        <w:rPr>
          <w:rFonts w:ascii="Times New Roman" w:hAnsi="Times New Roman" w:cs="Times New Roman"/>
          <w:sz w:val="28"/>
          <w:szCs w:val="28"/>
        </w:rPr>
        <w:t>Выбрать автомобиль. Данный пункт включает в себя просмотр каталога, из которого можно перейти к просмотру определённого автомобиля или просмотру всех автомобилей определённого дилера. Также пользователь имеет возможность произвести поиск автомобиля по производителю, модели или году выпуска.</w:t>
      </w:r>
    </w:p>
    <w:p w:rsidR="00F3489B" w:rsidRPr="009B26C6" w:rsidRDefault="00F3489B" w:rsidP="005507E1">
      <w:pPr>
        <w:pStyle w:val="a3"/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Зарегистрированный пользователь («Клиент») имеет следующие возможности:</w:t>
      </w:r>
    </w:p>
    <w:p w:rsidR="00F3489B" w:rsidRPr="009B26C6" w:rsidRDefault="00F3489B" w:rsidP="005307B4">
      <w:pPr>
        <w:pStyle w:val="a3"/>
        <w:numPr>
          <w:ilvl w:val="0"/>
          <w:numId w:val="18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Записаться на тест-драйв автомобиля. В процессе записи пользователю необходимо будет выбрать свободную дату и время проведения тест-драйва.</w:t>
      </w:r>
    </w:p>
    <w:p w:rsidR="00F3489B" w:rsidRPr="009B26C6" w:rsidRDefault="00F3489B" w:rsidP="005307B4">
      <w:pPr>
        <w:pStyle w:val="a3"/>
        <w:numPr>
          <w:ilvl w:val="0"/>
          <w:numId w:val="18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обавить автомобиль в «список желаний». Данный пункт необходим для последующего просмотра заинтересовавшего автомобиля и отслеживания изменения информации по нему (например, изменение цены).</w:t>
      </w:r>
    </w:p>
    <w:p w:rsidR="00F3489B" w:rsidRPr="009B26C6" w:rsidRDefault="00F3489B" w:rsidP="005307B4">
      <w:pPr>
        <w:pStyle w:val="a3"/>
        <w:numPr>
          <w:ilvl w:val="0"/>
          <w:numId w:val="18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росмотреть профиль. Каждый зарегистрировавшийся пользователь будет иметь возможность просматривать информацию из своего профиля и при необходимости редактировать её.</w:t>
      </w:r>
    </w:p>
    <w:p w:rsidR="00F3489B" w:rsidRPr="009B26C6" w:rsidRDefault="00F3489B" w:rsidP="005307B4">
      <w:pPr>
        <w:pStyle w:val="a3"/>
        <w:numPr>
          <w:ilvl w:val="0"/>
          <w:numId w:val="18"/>
        </w:numPr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Связаться с дилером. Это одна из основных функций системы. Она включает в себя просмотр входящих сообщений, написание нового сообщения, а также удаление истории сообщений.</w:t>
      </w:r>
    </w:p>
    <w:p w:rsidR="00F3489B" w:rsidRPr="009B26C6" w:rsidRDefault="00F3489B" w:rsidP="005507E1">
      <w:pPr>
        <w:pStyle w:val="a3"/>
        <w:tabs>
          <w:tab w:val="left" w:pos="0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илеру доступен следующий функционал системы:</w:t>
      </w:r>
    </w:p>
    <w:p w:rsidR="00F3489B" w:rsidRPr="009B26C6" w:rsidRDefault="00F3489B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обавить автомобиль. При использовании данной функции пользователю необходимо будет ввести информацию об автомобиле: производитель, модель, год выпуска и т.д.</w:t>
      </w:r>
    </w:p>
    <w:p w:rsidR="00F3489B" w:rsidRPr="009B26C6" w:rsidRDefault="00F3489B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росмотреть список своих автомобилей. Данный список содержит все автомобили, добавленные дилером когда-либо ранее. Дилер имеет возможность отредактировать информацию по определённому автомобилю либо вообще удалить автомобиль из списка.</w:t>
      </w:r>
    </w:p>
    <w:p w:rsidR="00F3489B" w:rsidRPr="009B26C6" w:rsidRDefault="00F3489B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росмотреть автомобили с заявкой на тест-драйв. Каждая заявка должна быть обработана дилером и клиенту должно быть послано либо подтверждение, либо отказ в тест-драйве.</w:t>
      </w:r>
    </w:p>
    <w:p w:rsidR="00F3489B" w:rsidRPr="00936F79" w:rsidRDefault="00F3489B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Связаться с клиентом. Включает в себя просмотр сообщения, написание нового сообщения и удаление истории сообщений.</w:t>
      </w:r>
    </w:p>
    <w:p w:rsidR="00936F79" w:rsidRDefault="00936F79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бавить нового клиента. Предоставляет возможность переносить клиентов из диалогов в отдельный список для дальнейшей работы с ними. Информации о клиенте впоследствии можно редактировать.</w:t>
      </w:r>
    </w:p>
    <w:p w:rsidR="00936F79" w:rsidRPr="009B26C6" w:rsidRDefault="00936F79" w:rsidP="005307B4">
      <w:pPr>
        <w:pStyle w:val="a3"/>
        <w:numPr>
          <w:ilvl w:val="0"/>
          <w:numId w:val="19"/>
        </w:numPr>
        <w:tabs>
          <w:tab w:val="left" w:pos="0"/>
          <w:tab w:val="left" w:pos="567"/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ить сделку. Дилер может добавлять информацию по заключенным сделкам и просматривать статистику по ним за определённый период времени. </w:t>
      </w:r>
    </w:p>
    <w:p w:rsidR="00F3489B" w:rsidRPr="00F3489B" w:rsidRDefault="00F3489B" w:rsidP="00F3489B">
      <w:pPr>
        <w:pStyle w:val="paragraph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</w:p>
    <w:p w:rsidR="00F3489B" w:rsidRPr="009B26C6" w:rsidRDefault="00F3489B" w:rsidP="00DA4945">
      <w:pPr>
        <w:pStyle w:val="a3"/>
        <w:spacing w:after="0" w:line="276" w:lineRule="auto"/>
        <w:ind w:left="0" w:firstLine="709"/>
        <w:outlineLvl w:val="1"/>
        <w:rPr>
          <w:sz w:val="28"/>
          <w:szCs w:val="28"/>
        </w:rPr>
      </w:pPr>
      <w:bookmarkStart w:id="20" w:name="_Toc484514782"/>
      <w:r w:rsidRPr="00F3489B">
        <w:rPr>
          <w:rFonts w:ascii="Times New Roman" w:hAnsi="Times New Roman" w:cs="Times New Roman"/>
          <w:b/>
          <w:sz w:val="28"/>
          <w:szCs w:val="28"/>
        </w:rPr>
        <w:t>3.3 Модели представления системы и их описание</w:t>
      </w:r>
      <w:bookmarkEnd w:id="20"/>
      <w:r w:rsidRPr="00F3489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3489B" w:rsidRPr="009B26C6" w:rsidRDefault="00F3489B" w:rsidP="00F3489B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Диаграмма последовательности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(</w:t>
      </w:r>
      <w:r w:rsidRPr="009B26C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англ. </w:t>
      </w:r>
      <w:r w:rsidRPr="009B26C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  <w:lang w:val="en-US"/>
        </w:rPr>
        <w:t>Sequence</w:t>
      </w:r>
      <w:r w:rsidRPr="009B26C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9B26C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  <w:lang w:val="en-US"/>
        </w:rPr>
        <w:t>diagram</w:t>
      </w:r>
      <w:r w:rsidRPr="009B26C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)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A43F7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sym w:font="Symbol" w:char="F02D"/>
      </w:r>
      <w:r w:rsidR="00A43F76" w:rsidRPr="00A43F7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hyperlink r:id="rId79" w:tooltip="Диаграмма" w:history="1">
        <w:r w:rsidRPr="009B26C6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диаграмма</w:t>
        </w:r>
      </w:hyperlink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на которой показано взаимодействие объектов (обмен между ними сигналами и сообщениями), упорядоченное по времени, с отражением продолжительности обработки и последовательности их проявления.</w:t>
      </w:r>
    </w:p>
    <w:p w:rsidR="00F3489B" w:rsidRPr="009B26C6" w:rsidRDefault="00F3489B" w:rsidP="005507E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9B26C6">
        <w:rPr>
          <w:color w:val="000000" w:themeColor="text1"/>
          <w:sz w:val="28"/>
          <w:szCs w:val="28"/>
        </w:rPr>
        <w:t>Основными элементами диаграммы последовательности являются обозначения</w:t>
      </w:r>
      <w:r w:rsidRPr="009B26C6">
        <w:rPr>
          <w:rStyle w:val="apple-converted-space"/>
          <w:color w:val="000000" w:themeColor="text1"/>
          <w:sz w:val="28"/>
          <w:szCs w:val="28"/>
        </w:rPr>
        <w:t> </w:t>
      </w:r>
      <w:hyperlink r:id="rId80" w:tooltip="Объект (программирование)" w:history="1">
        <w:r w:rsidRPr="009B26C6">
          <w:rPr>
            <w:rStyle w:val="a6"/>
            <w:color w:val="000000" w:themeColor="text1"/>
            <w:sz w:val="28"/>
            <w:szCs w:val="28"/>
            <w:u w:val="none"/>
          </w:rPr>
          <w:t>объектов</w:t>
        </w:r>
      </w:hyperlink>
      <w:r w:rsidRPr="009B26C6">
        <w:rPr>
          <w:color w:val="000000" w:themeColor="text1"/>
          <w:sz w:val="28"/>
          <w:szCs w:val="28"/>
        </w:rPr>
        <w:t xml:space="preserve"> (прямоугольники с названиями объектов), вертикальные "линии жизни" (англ. </w:t>
      </w:r>
      <w:r w:rsidRPr="009B26C6">
        <w:rPr>
          <w:iCs/>
          <w:color w:val="000000" w:themeColor="text1"/>
          <w:sz w:val="28"/>
          <w:szCs w:val="28"/>
        </w:rPr>
        <w:t>lifeline</w:t>
      </w:r>
      <w:r w:rsidRPr="009B26C6">
        <w:rPr>
          <w:color w:val="000000" w:themeColor="text1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"линии жизни"), и стрелки, показывающие обмен сигналами и</w:t>
      </w:r>
      <w:r w:rsidR="00B84606">
        <w:rPr>
          <w:color w:val="000000" w:themeColor="text1"/>
          <w:sz w:val="28"/>
          <w:szCs w:val="28"/>
        </w:rPr>
        <w:t>ли сообщениями между объектами</w:t>
      </w:r>
      <w:r w:rsidR="00B84606" w:rsidRPr="00B84606">
        <w:rPr>
          <w:color w:val="000000" w:themeColor="text1"/>
          <w:sz w:val="28"/>
          <w:szCs w:val="28"/>
        </w:rPr>
        <w:t xml:space="preserve"> [1]</w:t>
      </w:r>
      <w:r w:rsidR="00B84606">
        <w:rPr>
          <w:color w:val="000000" w:themeColor="text1"/>
          <w:sz w:val="28"/>
          <w:szCs w:val="28"/>
        </w:rPr>
        <w:t>.</w:t>
      </w:r>
    </w:p>
    <w:p w:rsidR="00F3489B" w:rsidRPr="009B26C6" w:rsidRDefault="00F3489B" w:rsidP="005507E1">
      <w:pPr>
        <w:pStyle w:val="a5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9B26C6">
        <w:rPr>
          <w:color w:val="000000" w:themeColor="text1"/>
          <w:sz w:val="28"/>
          <w:szCs w:val="28"/>
        </w:rPr>
        <w:t>На данной диаграмме объекты располагаются слева направо.</w:t>
      </w: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иаграмма последовательности для прецедента «Просмо</w:t>
      </w:r>
      <w:r>
        <w:rPr>
          <w:rFonts w:ascii="Times New Roman" w:hAnsi="Times New Roman" w:cs="Times New Roman"/>
          <w:sz w:val="28"/>
          <w:szCs w:val="28"/>
        </w:rPr>
        <w:t>треть каталог» представлена на 3.</w:t>
      </w:r>
      <w:r w:rsidR="005507E1">
        <w:rPr>
          <w:rFonts w:ascii="Times New Roman" w:hAnsi="Times New Roman" w:cs="Times New Roman"/>
          <w:sz w:val="28"/>
          <w:szCs w:val="28"/>
        </w:rPr>
        <w:t>2</w:t>
      </w:r>
      <w:r w:rsidRPr="009B26C6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F3489B" w:rsidRPr="009B26C6" w:rsidRDefault="00F3489B" w:rsidP="00F3489B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bookmarkStart w:id="21" w:name="_GoBack"/>
    <w:p w:rsidR="00F3489B" w:rsidRPr="009B26C6" w:rsidRDefault="00B84606" w:rsidP="001E2289">
      <w:pPr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object w:dxaOrig="9262" w:dyaOrig="4779">
          <v:shape id="_x0000_i1026" type="#_x0000_t75" style="width:391.5pt;height:202.5pt" o:ole="">
            <v:imagedata r:id="rId81" o:title=""/>
          </v:shape>
          <o:OLEObject Type="Embed" ProgID="Visio.Drawing.11" ShapeID="_x0000_i1026" DrawAspect="Content" ObjectID="_1558340585" r:id="rId82"/>
        </w:object>
      </w:r>
      <w:bookmarkEnd w:id="21"/>
    </w:p>
    <w:p w:rsidR="00F3489B" w:rsidRPr="009B26C6" w:rsidRDefault="00F3489B" w:rsidP="001E2289">
      <w:pPr>
        <w:spacing w:after="0"/>
        <w:ind w:left="-1134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F3489B" w:rsidP="001E2289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>2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2C0F21" w:rsidRPr="009B26C6">
        <w:rPr>
          <w:rFonts w:ascii="Times New Roman" w:hAnsi="Times New Roman" w:cs="Times New Roman"/>
          <w:sz w:val="28"/>
          <w:szCs w:val="28"/>
        </w:rPr>
        <w:t>–</w:t>
      </w:r>
      <w:r w:rsidR="002C0F21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</w:rPr>
        <w:t>Диаграмма последовательности для прецедента «Просмотреть каталог»</w:t>
      </w: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 xml:space="preserve">Клиентская часть приложения посылает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9B26C6">
        <w:rPr>
          <w:rFonts w:ascii="Times New Roman" w:hAnsi="Times New Roman" w:cs="Times New Roman"/>
          <w:sz w:val="28"/>
          <w:szCs w:val="28"/>
        </w:rPr>
        <w:t xml:space="preserve">-запрос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1E2289">
        <w:rPr>
          <w:rFonts w:ascii="Times New Roman" w:hAnsi="Times New Roman" w:cs="Times New Roman"/>
          <w:sz w:val="28"/>
          <w:szCs w:val="28"/>
        </w:rPr>
        <w:t xml:space="preserve">-сервису, </w:t>
      </w:r>
      <w:r w:rsidRPr="009B26C6">
        <w:rPr>
          <w:rFonts w:ascii="Times New Roman" w:hAnsi="Times New Roman" w:cs="Times New Roman"/>
          <w:sz w:val="28"/>
          <w:szCs w:val="28"/>
        </w:rPr>
        <w:t>который этот запрос приним</w:t>
      </w:r>
      <w:r w:rsidR="001E2289">
        <w:rPr>
          <w:rFonts w:ascii="Times New Roman" w:hAnsi="Times New Roman" w:cs="Times New Roman"/>
          <w:sz w:val="28"/>
          <w:szCs w:val="28"/>
        </w:rPr>
        <w:t xml:space="preserve">ает и создает экземпляр класса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VehicleDAO</w:t>
      </w:r>
      <w:r w:rsidRPr="009B26C6">
        <w:rPr>
          <w:rFonts w:ascii="Times New Roman" w:hAnsi="Times New Roman" w:cs="Times New Roman"/>
          <w:sz w:val="28"/>
          <w:szCs w:val="28"/>
        </w:rPr>
        <w:t xml:space="preserve"> с помощью метода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getVehicleDAO</w:t>
      </w:r>
      <w:r w:rsidRPr="009B26C6">
        <w:rPr>
          <w:rFonts w:ascii="Times New Roman" w:hAnsi="Times New Roman" w:cs="Times New Roman"/>
          <w:sz w:val="28"/>
          <w:szCs w:val="28"/>
        </w:rPr>
        <w:t xml:space="preserve">() класса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DAOFactory</w:t>
      </w:r>
      <w:r w:rsidRPr="009B26C6">
        <w:rPr>
          <w:rFonts w:ascii="Times New Roman" w:hAnsi="Times New Roman" w:cs="Times New Roman"/>
          <w:sz w:val="28"/>
          <w:szCs w:val="28"/>
        </w:rPr>
        <w:t xml:space="preserve">. С помощью экземпляра данного класса вызывается метод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read</w:t>
      </w:r>
      <w:r w:rsidRPr="009B26C6">
        <w:rPr>
          <w:rFonts w:ascii="Times New Roman" w:hAnsi="Times New Roman" w:cs="Times New Roman"/>
          <w:sz w:val="28"/>
          <w:szCs w:val="28"/>
        </w:rPr>
        <w:t>(), делающий запрос в базу данных и возвращающий лист автомобилей.</w:t>
      </w:r>
    </w:p>
    <w:p w:rsidR="00F3489B" w:rsidRPr="009B26C6" w:rsidRDefault="00F3489B" w:rsidP="005507E1">
      <w:pPr>
        <w:pStyle w:val="a5"/>
        <w:shd w:val="clear" w:color="auto" w:fill="FFFFFF"/>
        <w:spacing w:before="0" w:beforeAutospacing="0" w:after="0" w:afterAutospacing="0" w:line="276" w:lineRule="auto"/>
        <w:ind w:right="300" w:firstLine="709"/>
        <w:jc w:val="both"/>
        <w:rPr>
          <w:color w:val="000000" w:themeColor="text1"/>
          <w:sz w:val="28"/>
          <w:szCs w:val="28"/>
        </w:rPr>
      </w:pPr>
      <w:r w:rsidRPr="009B26C6">
        <w:rPr>
          <w:color w:val="000000" w:themeColor="text1"/>
          <w:sz w:val="28"/>
          <w:szCs w:val="28"/>
        </w:rPr>
        <w:t>Каждая диаграмма состояний в</w:t>
      </w:r>
      <w:r w:rsidRPr="009B26C6">
        <w:rPr>
          <w:rStyle w:val="apple-converted-space"/>
          <w:color w:val="000000" w:themeColor="text1"/>
          <w:sz w:val="28"/>
          <w:szCs w:val="28"/>
        </w:rPr>
        <w:t> </w:t>
      </w:r>
      <w:r w:rsidRPr="009B26C6">
        <w:rPr>
          <w:color w:val="000000" w:themeColor="text1"/>
          <w:sz w:val="28"/>
          <w:szCs w:val="28"/>
        </w:rPr>
        <w:t>UML</w:t>
      </w:r>
      <w:r w:rsidRPr="009B26C6">
        <w:rPr>
          <w:rStyle w:val="apple-converted-space"/>
          <w:color w:val="000000" w:themeColor="text1"/>
          <w:sz w:val="28"/>
          <w:szCs w:val="28"/>
        </w:rPr>
        <w:t> </w:t>
      </w:r>
      <w:r w:rsidRPr="009B26C6">
        <w:rPr>
          <w:color w:val="000000" w:themeColor="text1"/>
          <w:sz w:val="28"/>
          <w:szCs w:val="28"/>
        </w:rPr>
        <w:t>описывает все возможные состояния одного экземпляра определенного класса и возможные последовательности его переходов из одного состояния в другое, то есть моделирует все изменения состояний объекта как его реакцию на внешние воздействия.</w:t>
      </w:r>
    </w:p>
    <w:p w:rsidR="00F3489B" w:rsidRPr="009B26C6" w:rsidRDefault="00F3489B" w:rsidP="005507E1">
      <w:pPr>
        <w:pStyle w:val="a5"/>
        <w:shd w:val="clear" w:color="auto" w:fill="FFFFFF"/>
        <w:spacing w:before="0" w:beforeAutospacing="0" w:after="0" w:afterAutospacing="0" w:line="276" w:lineRule="auto"/>
        <w:ind w:right="300" w:firstLine="709"/>
        <w:jc w:val="both"/>
        <w:rPr>
          <w:sz w:val="28"/>
          <w:szCs w:val="28"/>
        </w:rPr>
      </w:pPr>
      <w:r w:rsidRPr="009B26C6">
        <w:rPr>
          <w:color w:val="000000" w:themeColor="text1"/>
          <w:sz w:val="28"/>
          <w:szCs w:val="28"/>
        </w:rPr>
        <w:t>Диаграммы состояний чаще всего используются для описания поведения отдельных объектов, но также могут быть применены для спецификации функциональности других компонентов моделей, таких как варианты использования, актеры, п</w:t>
      </w:r>
      <w:r w:rsidR="00B815A6">
        <w:rPr>
          <w:color w:val="000000" w:themeColor="text1"/>
          <w:sz w:val="28"/>
          <w:szCs w:val="28"/>
        </w:rPr>
        <w:t>одсистемы, операции и методы</w:t>
      </w:r>
      <w:r w:rsidR="00B84606" w:rsidRPr="00B84606">
        <w:rPr>
          <w:color w:val="000000" w:themeColor="text1"/>
          <w:sz w:val="28"/>
          <w:szCs w:val="28"/>
        </w:rPr>
        <w:t xml:space="preserve"> </w:t>
      </w:r>
      <w:r w:rsidR="00B84606">
        <w:rPr>
          <w:color w:val="000000" w:themeColor="text1"/>
          <w:sz w:val="28"/>
          <w:szCs w:val="28"/>
        </w:rPr>
        <w:t>[1</w:t>
      </w:r>
      <w:r w:rsidR="00B84606" w:rsidRPr="0068029B">
        <w:rPr>
          <w:color w:val="000000" w:themeColor="text1"/>
          <w:sz w:val="28"/>
          <w:szCs w:val="28"/>
        </w:rPr>
        <w:t>0</w:t>
      </w:r>
      <w:r w:rsidR="00B84606" w:rsidRPr="009B26C6">
        <w:rPr>
          <w:color w:val="000000" w:themeColor="text1"/>
          <w:sz w:val="28"/>
          <w:szCs w:val="28"/>
        </w:rPr>
        <w:t>]</w:t>
      </w:r>
      <w:r w:rsidR="00B815A6">
        <w:rPr>
          <w:color w:val="000000" w:themeColor="text1"/>
          <w:sz w:val="28"/>
          <w:szCs w:val="28"/>
        </w:rPr>
        <w:t>.</w:t>
      </w: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Диаграмма состояний объекта системы при поиске автомобиля </w:t>
      </w:r>
      <w:r w:rsidR="005507E1">
        <w:rPr>
          <w:rFonts w:ascii="Times New Roman" w:hAnsi="Times New Roman" w:cs="Times New Roman"/>
          <w:sz w:val="28"/>
          <w:szCs w:val="28"/>
        </w:rPr>
        <w:t>представлена на рисунке 3.3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F3489B" w:rsidRPr="009B26C6" w:rsidRDefault="00F3489B" w:rsidP="00F3489B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400166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D6AEE8" wp14:editId="6800C475">
            <wp:extent cx="2818026" cy="3971925"/>
            <wp:effectExtent l="0" t="0" r="1905" b="0"/>
            <wp:docPr id="7" name="Рисунок 7" descr="E:\ДП\screenshots\stat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ДП\screenshots\state_diagram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357" cy="3973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89B" w:rsidRPr="009B26C6" w:rsidRDefault="00F3489B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Default="00F3489B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</w:t>
      </w:r>
      <w:r w:rsidR="002C0F21">
        <w:rPr>
          <w:rFonts w:ascii="Times New Roman" w:hAnsi="Times New Roman" w:cs="Times New Roman"/>
          <w:sz w:val="28"/>
          <w:szCs w:val="28"/>
        </w:rPr>
        <w:t xml:space="preserve"> </w:t>
      </w:r>
      <w:r w:rsidR="00B84606">
        <w:rPr>
          <w:rFonts w:ascii="Times New Roman" w:hAnsi="Times New Roman" w:cs="Times New Roman"/>
          <w:sz w:val="28"/>
          <w:szCs w:val="28"/>
        </w:rPr>
        <w:t>–</w:t>
      </w:r>
      <w:r w:rsidR="00B84606" w:rsidRPr="00B84606">
        <w:rPr>
          <w:rFonts w:ascii="Times New Roman" w:hAnsi="Times New Roman" w:cs="Times New Roman"/>
          <w:sz w:val="28"/>
          <w:szCs w:val="28"/>
        </w:rPr>
        <w:t xml:space="preserve"> </w:t>
      </w:r>
      <w:r w:rsidR="002C0F21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</w:rPr>
        <w:t>Диаграмма состояний для прецедента «Произвести поиск автомобиля»</w:t>
      </w:r>
    </w:p>
    <w:p w:rsidR="00F2002B" w:rsidRPr="009B26C6" w:rsidRDefault="00F2002B" w:rsidP="00F3489B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lastRenderedPageBreak/>
        <w:t xml:space="preserve">Диаграмма компонентов </w:t>
      </w:r>
      <w:r w:rsidR="00B84606">
        <w:rPr>
          <w:rFonts w:ascii="Times New Roman" w:hAnsi="Times New Roman" w:cs="Times New Roman"/>
          <w:sz w:val="28"/>
          <w:szCs w:val="28"/>
        </w:rPr>
        <w:t>–</w:t>
      </w:r>
      <w:r w:rsidR="00B84606" w:rsidRPr="00B84606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атическая структурная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84" w:tooltip="Диаграмма" w:history="1">
        <w:r w:rsidRPr="009B26C6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диаграмма</w:t>
        </w:r>
      </w:hyperlink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оказывает разбиение программной системы на структурные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85" w:tooltip="Компонент (программирование)" w:history="1">
        <w:r w:rsidRPr="009B26C6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компоненты</w:t>
        </w:r>
      </w:hyperlink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 связи (зависимости) между компонентами. В качестве физических компонентов могут выступать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86" w:tooltip="Файл" w:history="1">
        <w:r w:rsidRPr="009B26C6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файлы</w:t>
        </w:r>
      </w:hyperlink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библиотеки, модули, исполняемые файлы, пакеты и т. п.</w:t>
      </w:r>
      <w:r w:rsidR="00B84606" w:rsidRPr="00B846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</w:t>
      </w:r>
      <w:r w:rsidR="00B815A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иаграмма компонентов с</w:t>
      </w:r>
      <w:r w:rsidR="00490511">
        <w:rPr>
          <w:rFonts w:ascii="Times New Roman" w:hAnsi="Times New Roman" w:cs="Times New Roman"/>
          <w:sz w:val="28"/>
          <w:szCs w:val="28"/>
        </w:rPr>
        <w:t>ис</w:t>
      </w:r>
      <w:r w:rsidR="005507E1">
        <w:rPr>
          <w:rFonts w:ascii="Times New Roman" w:hAnsi="Times New Roman" w:cs="Times New Roman"/>
          <w:sz w:val="28"/>
          <w:szCs w:val="28"/>
        </w:rPr>
        <w:t>темы представлена на рисунке 3.4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F3489B" w:rsidRPr="009B26C6" w:rsidRDefault="00F3489B" w:rsidP="00F3489B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400166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7DB5F8" wp14:editId="71BA8910">
            <wp:extent cx="5467350" cy="600867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44" t="3540" r="3093" b="2125"/>
                    <a:stretch/>
                  </pic:blipFill>
                  <pic:spPr bwMode="auto">
                    <a:xfrm>
                      <a:off x="0" y="0"/>
                      <a:ext cx="5468810" cy="6010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489B" w:rsidRPr="009B26C6" w:rsidRDefault="00F3489B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Default="00490511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>4</w:t>
      </w:r>
      <w:r w:rsidR="00F3489B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B84606">
        <w:rPr>
          <w:rFonts w:ascii="Times New Roman" w:hAnsi="Times New Roman" w:cs="Times New Roman"/>
          <w:sz w:val="28"/>
          <w:szCs w:val="28"/>
        </w:rPr>
        <w:t>–</w:t>
      </w:r>
      <w:r w:rsidR="00B84606" w:rsidRPr="00545A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компонентов системы</w:t>
      </w:r>
    </w:p>
    <w:p w:rsidR="00F2002B" w:rsidRPr="009B26C6" w:rsidRDefault="00F2002B" w:rsidP="0049051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иаграмма классов  –  диаграмма, демонстрирующая классы системы, их атрибуты, методы и взаимосвязи между ними. Диаграмма классов представляет собой граф, вершинами которого являются элементы типа 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«классификатор», связанные различными типами структурных отношений. Диаграмма классов может также содержать интерфейсы, пакеты, отношения и даже отдельные экземпляры, такие как объекты и связи</w:t>
      </w:r>
      <w:r w:rsidR="00B84606" w:rsidRPr="00B846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84606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B84606" w:rsidRPr="000F5469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  <w:r w:rsidR="00B84606"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B815A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3489B" w:rsidRPr="00545A3B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иложении А представлены диаграммы классов данного приложения.</w:t>
      </w:r>
    </w:p>
    <w:p w:rsidR="00F3489B" w:rsidRPr="009B26C6" w:rsidRDefault="00B84606" w:rsidP="00B84606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развертывания в </w:t>
      </w:r>
      <w:r>
        <w:rPr>
          <w:rFonts w:ascii="Times New Roman" w:hAnsi="Times New Roman" w:cs="Times New Roman"/>
          <w:sz w:val="28"/>
          <w:szCs w:val="28"/>
          <w:lang w:val="en-GB"/>
        </w:rPr>
        <w:t>UML</w:t>
      </w:r>
      <w:r w:rsidRPr="00B846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ирует физическое развертывание артефактов на узлах. Например, чтобы описать веб-сайт, диаграмма развертывания должна показывать, какие аппаратные компоненты («узлы») существуют (например, веб-сервер, сервер базы данных, сервер приложения), какие программные компоненты («артефакты») работают на каждом узле (например, веб-приложение, база данных), и как различные части этого комплекса соединяются друг с другом (например, </w:t>
      </w:r>
      <w:r>
        <w:rPr>
          <w:rFonts w:ascii="Times New Roman" w:hAnsi="Times New Roman" w:cs="Times New Roman"/>
          <w:sz w:val="28"/>
          <w:szCs w:val="28"/>
          <w:lang w:val="en-GB"/>
        </w:rPr>
        <w:t>JDBC</w:t>
      </w:r>
      <w:r w:rsidRPr="00B846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REST</w:t>
      </w:r>
      <w:r w:rsidRPr="00B846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RMI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B84606">
        <w:rPr>
          <w:rFonts w:ascii="Times New Roman" w:hAnsi="Times New Roman" w:cs="Times New Roman"/>
          <w:sz w:val="28"/>
          <w:szCs w:val="28"/>
        </w:rPr>
        <w:t xml:space="preserve"> [1].</w:t>
      </w:r>
    </w:p>
    <w:p w:rsidR="00F3489B" w:rsidRPr="009B26C6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аграмма развертывания прил</w:t>
      </w:r>
      <w:r w:rsidR="0049051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жения представлена на рисунке 3.</w:t>
      </w:r>
      <w:r w:rsidR="005507E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5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:rsidR="00F3489B" w:rsidRPr="009B26C6" w:rsidRDefault="00F3489B" w:rsidP="00F3489B">
      <w:pPr>
        <w:spacing w:after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489B" w:rsidRPr="009B26C6" w:rsidRDefault="00400166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291DD5" wp14:editId="706A2C7F">
            <wp:extent cx="5362246" cy="3065054"/>
            <wp:effectExtent l="0" t="0" r="0" b="2540"/>
            <wp:docPr id="8" name="Рисунок 8" descr="E:\ДП\screenshots\deployment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ДП\screenshots\deployment_diagram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3404" cy="3071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89B" w:rsidRPr="009B26C6" w:rsidRDefault="00F3489B" w:rsidP="001E2289">
      <w:pPr>
        <w:spacing w:after="0"/>
        <w:ind w:left="-1134"/>
        <w:jc w:val="center"/>
        <w:rPr>
          <w:rFonts w:ascii="Times New Roman" w:hAnsi="Times New Roman" w:cs="Times New Roman"/>
          <w:sz w:val="28"/>
          <w:szCs w:val="28"/>
        </w:rPr>
      </w:pPr>
    </w:p>
    <w:p w:rsidR="00F3489B" w:rsidRPr="009B26C6" w:rsidRDefault="00490511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>5</w:t>
      </w:r>
      <w:r w:rsidR="00F3489B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B84606">
        <w:rPr>
          <w:rFonts w:ascii="Times New Roman" w:hAnsi="Times New Roman" w:cs="Times New Roman"/>
          <w:sz w:val="28"/>
          <w:szCs w:val="28"/>
        </w:rPr>
        <w:t xml:space="preserve">– </w:t>
      </w:r>
      <w:r w:rsidR="00F3489B" w:rsidRPr="009B26C6">
        <w:rPr>
          <w:rFonts w:ascii="Times New Roman" w:hAnsi="Times New Roman" w:cs="Times New Roman"/>
          <w:sz w:val="28"/>
          <w:szCs w:val="28"/>
        </w:rPr>
        <w:t>Диаграмма развертывания системы</w:t>
      </w:r>
    </w:p>
    <w:p w:rsidR="00F3489B" w:rsidRPr="009B26C6" w:rsidRDefault="00F3489B" w:rsidP="00F3489B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F3489B" w:rsidRDefault="00F3489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Для развертывания разрабатываемой системы необходимы: клиентский компьютер с установленной операционной системой, содержащей браузер, и установленный на данном компьютере сервер 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Node</w:t>
      </w:r>
      <w:r w:rsidRPr="009B26C6">
        <w:rPr>
          <w:rFonts w:ascii="Times New Roman" w:hAnsi="Times New Roman" w:cs="Times New Roman"/>
          <w:sz w:val="28"/>
          <w:szCs w:val="28"/>
        </w:rPr>
        <w:t>.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js</w:t>
      </w:r>
      <w:r w:rsidRPr="009B26C6">
        <w:rPr>
          <w:rFonts w:ascii="Times New Roman" w:hAnsi="Times New Roman" w:cs="Times New Roman"/>
          <w:sz w:val="28"/>
          <w:szCs w:val="28"/>
        </w:rPr>
        <w:t xml:space="preserve">,  который будет принимать 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HTTP</w:t>
      </w:r>
      <w:r w:rsidRPr="009B26C6">
        <w:rPr>
          <w:rFonts w:ascii="Times New Roman" w:hAnsi="Times New Roman" w:cs="Times New Roman"/>
          <w:sz w:val="28"/>
          <w:szCs w:val="28"/>
        </w:rPr>
        <w:t xml:space="preserve">-запросы клиентского приложения. Также необходимо установить сервер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Tomcat</w:t>
      </w:r>
      <w:r w:rsidRPr="009B26C6">
        <w:rPr>
          <w:rFonts w:ascii="Times New Roman" w:hAnsi="Times New Roman" w:cs="Times New Roman"/>
          <w:sz w:val="28"/>
          <w:szCs w:val="28"/>
        </w:rPr>
        <w:t xml:space="preserve">, который будет принимать 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REST</w:t>
      </w:r>
      <w:r w:rsidRPr="009B26C6">
        <w:rPr>
          <w:rFonts w:ascii="Times New Roman" w:hAnsi="Times New Roman" w:cs="Times New Roman"/>
          <w:sz w:val="28"/>
          <w:szCs w:val="28"/>
        </w:rPr>
        <w:t>- запросы клиентского приложения и связываться с сервером базы данных (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My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9B26C6">
        <w:rPr>
          <w:rFonts w:ascii="Times New Roman" w:hAnsi="Times New Roman" w:cs="Times New Roman"/>
          <w:sz w:val="28"/>
          <w:szCs w:val="28"/>
        </w:rPr>
        <w:t>) для выполнения операций записи, чтения, обновления и удаления.</w:t>
      </w:r>
    </w:p>
    <w:p w:rsidR="001E2289" w:rsidRDefault="001E2289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026B4" w:rsidRPr="00DA4945" w:rsidRDefault="00E15881" w:rsidP="00DA4945">
      <w:pPr>
        <w:pStyle w:val="2"/>
        <w:spacing w:before="0" w:beforeAutospacing="0" w:after="0" w:afterAutospacing="0"/>
        <w:ind w:firstLine="709"/>
        <w:rPr>
          <w:sz w:val="28"/>
          <w:szCs w:val="28"/>
        </w:rPr>
      </w:pPr>
      <w:bookmarkStart w:id="22" w:name="_Toc484514783"/>
      <w:r w:rsidRPr="00DA4945">
        <w:rPr>
          <w:sz w:val="28"/>
          <w:szCs w:val="28"/>
        </w:rPr>
        <w:t>3.4 Информационная модель системы</w:t>
      </w:r>
      <w:bookmarkEnd w:id="22"/>
    </w:p>
    <w:p w:rsidR="00DA4945" w:rsidRPr="00E15881" w:rsidRDefault="00DA4945" w:rsidP="00DA4945">
      <w:pPr>
        <w:spacing w:after="0" w:line="276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ая модель была разработана с помощью программы </w:t>
      </w:r>
      <w:r w:rsidRPr="009B26C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llFusionErwinDataModeler</w:t>
      </w:r>
      <w:r w:rsidRPr="009B26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9B26C6">
        <w:rPr>
          <w:rFonts w:ascii="Times New Roman" w:hAnsi="Times New Roman" w:cs="Times New Roman"/>
          <w:sz w:val="28"/>
          <w:szCs w:val="28"/>
        </w:rPr>
        <w:t>Логическая модель сис</w:t>
      </w:r>
      <w:r>
        <w:rPr>
          <w:rFonts w:ascii="Times New Roman" w:hAnsi="Times New Roman" w:cs="Times New Roman"/>
          <w:sz w:val="28"/>
          <w:szCs w:val="28"/>
        </w:rPr>
        <w:t>темы представлена на рисунке 3.</w:t>
      </w:r>
      <w:r w:rsidR="005507E1">
        <w:rPr>
          <w:rFonts w:ascii="Times New Roman" w:hAnsi="Times New Roman" w:cs="Times New Roman"/>
          <w:sz w:val="28"/>
          <w:szCs w:val="28"/>
        </w:rPr>
        <w:t>6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E15881" w:rsidRPr="009B26C6" w:rsidRDefault="00E15881" w:rsidP="00E15881">
      <w:pPr>
        <w:spacing w:after="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881" w:rsidRPr="009B26C6" w:rsidRDefault="00C7510F" w:rsidP="001E228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43A0637" wp14:editId="310D2C0C">
            <wp:extent cx="5493673" cy="434459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673" cy="4344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81" w:rsidRPr="009B26C6" w:rsidRDefault="00E15881" w:rsidP="001E2289">
      <w:pPr>
        <w:spacing w:after="0"/>
        <w:ind w:left="-1134"/>
        <w:rPr>
          <w:rFonts w:ascii="Times New Roman" w:hAnsi="Times New Roman" w:cs="Times New Roman"/>
          <w:b/>
          <w:sz w:val="28"/>
          <w:szCs w:val="28"/>
        </w:rPr>
      </w:pPr>
    </w:p>
    <w:p w:rsidR="00E15881" w:rsidRPr="009B26C6" w:rsidRDefault="00E15881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.</w:t>
      </w:r>
      <w:r w:rsidR="005507E1">
        <w:rPr>
          <w:rFonts w:ascii="Times New Roman" w:hAnsi="Times New Roman" w:cs="Times New Roman"/>
          <w:sz w:val="28"/>
          <w:szCs w:val="28"/>
        </w:rPr>
        <w:t>6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7238C0">
        <w:rPr>
          <w:rFonts w:ascii="Times New Roman" w:hAnsi="Times New Roman" w:cs="Times New Roman"/>
          <w:sz w:val="28"/>
          <w:szCs w:val="28"/>
        </w:rPr>
        <w:t xml:space="preserve">– </w:t>
      </w:r>
      <w:r w:rsidRPr="009B26C6">
        <w:rPr>
          <w:rFonts w:ascii="Times New Roman" w:hAnsi="Times New Roman" w:cs="Times New Roman"/>
          <w:sz w:val="28"/>
          <w:szCs w:val="28"/>
        </w:rPr>
        <w:t>Логическая модель системы</w:t>
      </w:r>
    </w:p>
    <w:p w:rsidR="00E15881" w:rsidRPr="009B26C6" w:rsidRDefault="00E15881" w:rsidP="00E1588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Данная модель включает в себя </w:t>
      </w:r>
      <w:r w:rsidR="00CB5D6A" w:rsidRPr="00CB5D6A">
        <w:rPr>
          <w:rFonts w:ascii="Times New Roman" w:hAnsi="Times New Roman" w:cs="Times New Roman"/>
          <w:sz w:val="28"/>
          <w:szCs w:val="28"/>
        </w:rPr>
        <w:t>20</w:t>
      </w:r>
      <w:r w:rsidRPr="009B26C6">
        <w:rPr>
          <w:rFonts w:ascii="Times New Roman" w:hAnsi="Times New Roman" w:cs="Times New Roman"/>
          <w:sz w:val="28"/>
          <w:szCs w:val="28"/>
        </w:rPr>
        <w:t xml:space="preserve"> сущностей: дилер, клиент, автомобиль, диалог, сообщение, марка автомобиля, модель автомобиля, список пожеланий, </w:t>
      </w:r>
      <w:r w:rsidR="00CB5D6A">
        <w:rPr>
          <w:rFonts w:ascii="Times New Roman" w:hAnsi="Times New Roman" w:cs="Times New Roman"/>
          <w:sz w:val="28"/>
          <w:szCs w:val="28"/>
        </w:rPr>
        <w:t xml:space="preserve">сделка, </w:t>
      </w:r>
      <w:r w:rsidRPr="009B26C6">
        <w:rPr>
          <w:rFonts w:ascii="Times New Roman" w:hAnsi="Times New Roman" w:cs="Times New Roman"/>
          <w:sz w:val="28"/>
          <w:szCs w:val="28"/>
        </w:rPr>
        <w:t>заявка на тест-драйв, цвет, системы безопасности, коробка передач, электропакет, привод, оснащение, тип кузова, тип топлива, аудиооборудование и противоугонная система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Сущность «Клиент» содержит информацию о клиенте: ФИО, адрес электронной почты, логин и пароль для входа в систему. Первичным ключом данной сущности является код клиента. Дочерними для данной сущности являются «Диалог», «Заявка на тест-драйв» и «Список пожеланий». Все они связаны связью «один-ко-многим». Рассмотрим каждую из них подробнее. </w:t>
      </w:r>
      <w:r w:rsidRPr="009B26C6">
        <w:rPr>
          <w:rFonts w:ascii="Times New Roman" w:hAnsi="Times New Roman" w:cs="Times New Roman"/>
          <w:sz w:val="28"/>
          <w:szCs w:val="28"/>
        </w:rPr>
        <w:lastRenderedPageBreak/>
        <w:t>Сущность «Диалог» включает в себя информацию о диалоге между клиентом и дилером и является родительской для сущности «Сообщение», которая содержит тип сообщения, время его отправки и текст. Данные сущности также имеют связь «один-ко-многим». «Заявка на тест-драйв» хранит информацию о дате, статусе, автомобиле и клиенте, сделавшем заявку. Она является дочерней для сущности «Автомобиль».  Сущность «Список пожеланий» содержит информацию о клиенте и имеет связь «многие-ко-многим» с сущностью «Автомобиль». На физическом уровне представлена промежуточная таблица, содержащая поля, которыми эти две сущности связаны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Сущности «Система безопасности», «Коробка передач», «Электропакет», «Привод», «Оснащение», «Тип кузова», «Тип топлива», «Аудиооборудование», «Противоугонная система» и «Цвет» содержат только первичные ключи и поле с названием. Данные сущности имеют связь «один-ко-многим» с сущностью «Автомобиль»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«Марка автомобиля» представляет собой название марки и является родительской для дилера (связь «один-ко-многим», так как одну и ту же марку автомобиля могут представлять несколько дилеров) и модели автомобиля, которая также содержит в себе название и имеет связь «один-ко-многим» с сущностью «Автомобиль».</w:t>
      </w:r>
    </w:p>
    <w:p w:rsidR="00E15881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В свою очередь сущность «Автомобиль» включает в себя такие характеристики, как дата выпуска, цена, объём двигателя, статус и ключи из родительских сущностей с дополнительной информацией об автомобиле.</w:t>
      </w:r>
    </w:p>
    <w:p w:rsidR="00CB5D6A" w:rsidRPr="00CB5D6A" w:rsidRDefault="00CB5D6A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Сделка» хранит в себе информацию по совершенным сделкам: данные автомобиля, дату заключения договора и примечания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Физическая мод</w:t>
      </w:r>
      <w:r>
        <w:rPr>
          <w:rFonts w:ascii="Times New Roman" w:hAnsi="Times New Roman" w:cs="Times New Roman"/>
          <w:sz w:val="28"/>
          <w:szCs w:val="28"/>
        </w:rPr>
        <w:t xml:space="preserve">ель системы представлена на рисунке </w:t>
      </w:r>
      <w:r w:rsidRPr="009B26C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5507E1">
        <w:rPr>
          <w:rFonts w:ascii="Times New Roman" w:hAnsi="Times New Roman" w:cs="Times New Roman"/>
          <w:sz w:val="28"/>
          <w:szCs w:val="28"/>
        </w:rPr>
        <w:t>7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E15881" w:rsidRPr="009B26C6" w:rsidRDefault="00E15881" w:rsidP="00E15881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E15881" w:rsidRPr="009B26C6" w:rsidRDefault="00C7510F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5F8773" wp14:editId="28DC1E5F">
            <wp:extent cx="5476522" cy="417038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664" cy="418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81" w:rsidRPr="009B26C6" w:rsidRDefault="00E15881" w:rsidP="001E2289">
      <w:pPr>
        <w:spacing w:after="0"/>
        <w:ind w:left="-1134"/>
        <w:rPr>
          <w:rFonts w:ascii="Times New Roman" w:hAnsi="Times New Roman" w:cs="Times New Roman"/>
          <w:sz w:val="28"/>
          <w:szCs w:val="28"/>
        </w:rPr>
      </w:pPr>
    </w:p>
    <w:p w:rsidR="00E15881" w:rsidRPr="009B26C6" w:rsidRDefault="00E15881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.</w:t>
      </w:r>
      <w:r w:rsidR="005507E1">
        <w:rPr>
          <w:rFonts w:ascii="Times New Roman" w:hAnsi="Times New Roman" w:cs="Times New Roman"/>
          <w:sz w:val="28"/>
          <w:szCs w:val="28"/>
        </w:rPr>
        <w:t xml:space="preserve">7 </w:t>
      </w:r>
      <w:r w:rsidR="002C0F21" w:rsidRPr="009B26C6">
        <w:rPr>
          <w:rFonts w:ascii="Times New Roman" w:hAnsi="Times New Roman" w:cs="Times New Roman"/>
          <w:sz w:val="28"/>
          <w:szCs w:val="28"/>
        </w:rPr>
        <w:t>–</w:t>
      </w:r>
      <w:r w:rsidR="002C0F21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</w:rPr>
        <w:t>Физическая модель системы</w:t>
      </w:r>
    </w:p>
    <w:p w:rsidR="00E15881" w:rsidRPr="009B26C6" w:rsidRDefault="00E15881" w:rsidP="00E15881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Данная модель представляет собой реализацию логической модели системы на физическом уровне, т.е. в процессе написания программы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находится в первой нормальной форме, если каждый её атрибут атомарен. Под выражением «атрибут атомарен» понимается, что атрибут может содержать только одно значение. Данная информационная модель соответствует этому требованию. Следовательно, она находится в первой нормальной форме.</w:t>
      </w:r>
    </w:p>
    <w:p w:rsidR="00E15881" w:rsidRPr="009B26C6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находится во второй нормальной форме, если она находится в первой нормальной форме, и при этом любой её атрибут, не входящий в состав</w:t>
      </w:r>
      <w:r w:rsidRPr="009B26C6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bookmarkStart w:id="23" w:name="pervichnyjjkljuch"/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HYPERLINK "http://www.physics.uni-altai.ru/community/wiki/PervichnyjjKljuch?v=17rc" \o "П ервичны йК люч" </w:instrTex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9B26C6">
        <w:rPr>
          <w:rStyle w:val="a6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первичного ключа</w:t>
      </w:r>
      <w:r w:rsidRPr="009B26C6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bookmarkEnd w:id="23"/>
      <w:r w:rsidRPr="009B26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функционально полно зависит от первичного ключа. Функционально полная зависимость означает, что атрибут функционально зависит от всего первичного составного ключа, но при этом не находится в функциональной зависимости от какой-либо из входящих в него атрибутов (частей). Информационная модель соответствует выше перечисленным требованиям, следовательно, она находится во второй нормальной форме.</w:t>
      </w:r>
    </w:p>
    <w:p w:rsidR="00E15881" w:rsidRPr="001E422C" w:rsidRDefault="00E15881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E422C">
        <w:rPr>
          <w:rFonts w:ascii="Times New Roman" w:hAnsi="Times New Roman" w:cs="Times New Roman"/>
          <w:color w:val="050000"/>
          <w:sz w:val="28"/>
          <w:szCs w:val="28"/>
          <w:shd w:val="clear" w:color="auto" w:fill="FFFEFE"/>
        </w:rPr>
        <w:lastRenderedPageBreak/>
        <w:t xml:space="preserve">База данных будет находиться в третьей нормальной форме, если она приведена ко второй нормальной форме и каждый не ключевой </w:t>
      </w:r>
      <w:r>
        <w:rPr>
          <w:rFonts w:ascii="Times New Roman" w:hAnsi="Times New Roman" w:cs="Times New Roman"/>
          <w:color w:val="050000"/>
          <w:sz w:val="28"/>
          <w:szCs w:val="28"/>
          <w:shd w:val="clear" w:color="auto" w:fill="FFFEFE"/>
        </w:rPr>
        <w:t>атрибут</w:t>
      </w:r>
      <w:r w:rsidRPr="001E422C">
        <w:rPr>
          <w:rFonts w:ascii="Times New Roman" w:hAnsi="Times New Roman" w:cs="Times New Roman"/>
          <w:color w:val="050000"/>
          <w:sz w:val="28"/>
          <w:szCs w:val="28"/>
          <w:shd w:val="clear" w:color="auto" w:fill="FFFEFE"/>
        </w:rPr>
        <w:t xml:space="preserve"> независим друг от друга.</w:t>
      </w:r>
      <w:r w:rsidRPr="001E42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ная информационная модель системы отвечает всем требованиям, значит, она находится в третьей нормальной форме.</w:t>
      </w:r>
    </w:p>
    <w:p w:rsidR="00E15881" w:rsidRPr="009B26C6" w:rsidRDefault="00E15881" w:rsidP="0045594E">
      <w:pPr>
        <w:pStyle w:val="a3"/>
        <w:spacing w:after="0" w:line="276" w:lineRule="auto"/>
        <w:ind w:left="420" w:firstLine="709"/>
        <w:rPr>
          <w:rFonts w:ascii="Times New Roman" w:hAnsi="Times New Roman" w:cs="Times New Roman"/>
          <w:sz w:val="28"/>
          <w:szCs w:val="28"/>
        </w:rPr>
      </w:pPr>
    </w:p>
    <w:p w:rsidR="00C1595F" w:rsidRPr="00027DDD" w:rsidRDefault="00411CC6" w:rsidP="00027DDD">
      <w:pPr>
        <w:pStyle w:val="2"/>
        <w:spacing w:before="0" w:beforeAutospacing="0" w:after="0" w:afterAutospacing="0"/>
        <w:ind w:firstLine="709"/>
        <w:rPr>
          <w:sz w:val="28"/>
          <w:szCs w:val="28"/>
        </w:rPr>
      </w:pPr>
      <w:bookmarkStart w:id="24" w:name="_Toc484514784"/>
      <w:r w:rsidRPr="00027DDD">
        <w:rPr>
          <w:sz w:val="28"/>
          <w:szCs w:val="28"/>
        </w:rPr>
        <w:t>3.5 Описание алгоритмов, реализующих бизнес-логику системы</w:t>
      </w:r>
      <w:bookmarkEnd w:id="24"/>
      <w:r w:rsidRPr="00027DDD">
        <w:rPr>
          <w:sz w:val="28"/>
          <w:szCs w:val="28"/>
        </w:rPr>
        <w:t xml:space="preserve"> </w:t>
      </w:r>
    </w:p>
    <w:p w:rsidR="00A2350A" w:rsidRPr="00A2350A" w:rsidRDefault="00A2350A" w:rsidP="00A2350A">
      <w:pPr>
        <w:spacing w:after="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71554B" w:rsidRPr="009B26C6" w:rsidRDefault="0071554B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 редактирования личных данных пользователя. Так как редактировать  личные данные может только авторизованный пользователь, необходимо ввести логин и пароль для авторизации. В случае если они окажутся неверными, выведется сообщение об ошибке. Логин и пароль проходят две стадии проверки: проверку шаблоном (на количество символов, наличие либо отсутствие цифр и букв и т.д.) и проверку на наличие пользователя с таким</w:t>
      </w:r>
      <w:r w:rsidR="00D2008A">
        <w:rPr>
          <w:rFonts w:ascii="Times New Roman" w:hAnsi="Times New Roman" w:cs="Times New Roman"/>
          <w:sz w:val="28"/>
          <w:szCs w:val="28"/>
        </w:rPr>
        <w:t xml:space="preserve"> набором данных в базе. Если обе проверки пройдены успешно, пользователю предоставляется возможность войти в личный кабинет, откуда можно перейти на страницу редактирования личных данных. После изменения необходимых полей происходит обновление данных в базе и выводится сообщение о том, что данные были успешно сохранены.</w:t>
      </w:r>
    </w:p>
    <w:p w:rsidR="00C1595F" w:rsidRPr="009B26C6" w:rsidRDefault="005507E1" w:rsidP="005507E1">
      <w:pPr>
        <w:spacing w:after="24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</w:t>
      </w:r>
      <w:r w:rsidR="00C1595F" w:rsidRPr="009B26C6">
        <w:rPr>
          <w:rFonts w:ascii="Times New Roman" w:hAnsi="Times New Roman" w:cs="Times New Roman"/>
          <w:sz w:val="28"/>
          <w:szCs w:val="28"/>
        </w:rPr>
        <w:t xml:space="preserve"> данного алг</w:t>
      </w:r>
      <w:r w:rsidR="00D2008A">
        <w:rPr>
          <w:rFonts w:ascii="Times New Roman" w:hAnsi="Times New Roman" w:cs="Times New Roman"/>
          <w:sz w:val="28"/>
          <w:szCs w:val="28"/>
        </w:rPr>
        <w:t>оритма представлена на рисунках</w:t>
      </w:r>
      <w:r w:rsidR="00A2350A">
        <w:rPr>
          <w:rFonts w:ascii="Times New Roman" w:hAnsi="Times New Roman" w:cs="Times New Roman"/>
          <w:sz w:val="28"/>
          <w:szCs w:val="28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8</w:t>
      </w:r>
      <w:r w:rsidR="00D2008A">
        <w:rPr>
          <w:rFonts w:ascii="Times New Roman" w:hAnsi="Times New Roman" w:cs="Times New Roman"/>
          <w:sz w:val="28"/>
          <w:szCs w:val="28"/>
        </w:rPr>
        <w:t>, 3.</w:t>
      </w:r>
      <w:r>
        <w:rPr>
          <w:rFonts w:ascii="Times New Roman" w:hAnsi="Times New Roman" w:cs="Times New Roman"/>
          <w:sz w:val="28"/>
          <w:szCs w:val="28"/>
        </w:rPr>
        <w:t>9</w:t>
      </w:r>
      <w:r w:rsidR="00D2008A">
        <w:rPr>
          <w:rFonts w:ascii="Times New Roman" w:hAnsi="Times New Roman" w:cs="Times New Roman"/>
          <w:sz w:val="28"/>
          <w:szCs w:val="28"/>
        </w:rPr>
        <w:t xml:space="preserve"> и 3</w:t>
      </w:r>
      <w:r>
        <w:rPr>
          <w:rFonts w:ascii="Times New Roman" w:hAnsi="Times New Roman" w:cs="Times New Roman"/>
          <w:sz w:val="28"/>
          <w:szCs w:val="28"/>
        </w:rPr>
        <w:t>.10</w:t>
      </w:r>
      <w:r w:rsidR="00C1595F" w:rsidRPr="009B26C6">
        <w:rPr>
          <w:rFonts w:ascii="Times New Roman" w:hAnsi="Times New Roman" w:cs="Times New Roman"/>
          <w:sz w:val="28"/>
          <w:szCs w:val="28"/>
        </w:rPr>
        <w:t>.</w:t>
      </w:r>
    </w:p>
    <w:p w:rsidR="00C1595F" w:rsidRPr="009B26C6" w:rsidRDefault="00A43F76" w:rsidP="00A43F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170" w:dyaOrig="26269">
          <v:shape id="_x0000_i1027" type="#_x0000_t75" style="width:309pt;height:667.5pt" o:ole="">
            <v:imagedata r:id="rId91" o:title=""/>
          </v:shape>
          <o:OLEObject Type="Embed" ProgID="Visio.Drawing.11" ShapeID="_x0000_i1027" DrawAspect="Content" ObjectID="_1558340586" r:id="rId92"/>
        </w:object>
      </w:r>
    </w:p>
    <w:p w:rsidR="00C33E9F" w:rsidRPr="009B26C6" w:rsidRDefault="00C33E9F" w:rsidP="001E2289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0C2077" w:rsidRDefault="00A2350A" w:rsidP="001E2289">
      <w:pPr>
        <w:spacing w:after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>8</w:t>
      </w:r>
      <w:r w:rsidR="00C1595F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1E2289" w:rsidRPr="009B26C6">
        <w:rPr>
          <w:rFonts w:ascii="Times New Roman" w:hAnsi="Times New Roman" w:cs="Times New Roman"/>
          <w:sz w:val="28"/>
          <w:szCs w:val="28"/>
        </w:rPr>
        <w:t>–</w:t>
      </w:r>
      <w:r w:rsidR="001E2289">
        <w:rPr>
          <w:rFonts w:ascii="Times New Roman" w:hAnsi="Times New Roman" w:cs="Times New Roman"/>
          <w:sz w:val="28"/>
          <w:szCs w:val="28"/>
        </w:rPr>
        <w:t xml:space="preserve"> </w:t>
      </w:r>
      <w:r w:rsidR="005507E1">
        <w:rPr>
          <w:rFonts w:ascii="Times New Roman" w:hAnsi="Times New Roman" w:cs="Times New Roman"/>
          <w:sz w:val="28"/>
          <w:szCs w:val="28"/>
        </w:rPr>
        <w:t>Схема</w:t>
      </w:r>
      <w:r w:rsidR="00C1595F" w:rsidRPr="009B26C6">
        <w:rPr>
          <w:rFonts w:ascii="Times New Roman" w:hAnsi="Times New Roman" w:cs="Times New Roman"/>
          <w:sz w:val="28"/>
          <w:szCs w:val="28"/>
        </w:rPr>
        <w:t xml:space="preserve"> алгоритма </w:t>
      </w:r>
      <w:r w:rsidR="0071554B">
        <w:rPr>
          <w:rFonts w:ascii="Times New Roman" w:hAnsi="Times New Roman" w:cs="Times New Roman"/>
          <w:sz w:val="28"/>
          <w:szCs w:val="28"/>
        </w:rPr>
        <w:t>редактирования личных данных пользователя</w:t>
      </w:r>
    </w:p>
    <w:p w:rsidR="0071554B" w:rsidRDefault="00A43F76" w:rsidP="00A43F76">
      <w:pPr>
        <w:spacing w:after="0"/>
        <w:jc w:val="center"/>
      </w:pPr>
      <w:r>
        <w:object w:dxaOrig="10970" w:dyaOrig="26249">
          <v:shape id="_x0000_i1028" type="#_x0000_t75" style="width:273pt;height:654.75pt" o:ole="">
            <v:imagedata r:id="rId93" o:title=""/>
          </v:shape>
          <o:OLEObject Type="Embed" ProgID="Visio.Drawing.11" ShapeID="_x0000_i1028" DrawAspect="Content" ObjectID="_1558340587" r:id="rId94"/>
        </w:object>
      </w:r>
    </w:p>
    <w:p w:rsidR="007238C0" w:rsidRDefault="007238C0" w:rsidP="001E2289">
      <w:pPr>
        <w:spacing w:after="0"/>
        <w:jc w:val="center"/>
      </w:pPr>
    </w:p>
    <w:p w:rsidR="0071554B" w:rsidRDefault="0071554B" w:rsidP="001E2289">
      <w:pPr>
        <w:spacing w:after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 xml:space="preserve">9 </w:t>
      </w:r>
      <w:r w:rsidR="001E2289" w:rsidRPr="009B26C6">
        <w:rPr>
          <w:rFonts w:ascii="Times New Roman" w:hAnsi="Times New Roman" w:cs="Times New Roman"/>
          <w:sz w:val="28"/>
          <w:szCs w:val="28"/>
        </w:rPr>
        <w:t>–</w:t>
      </w:r>
      <w:r w:rsidR="001E2289">
        <w:rPr>
          <w:rFonts w:ascii="Times New Roman" w:hAnsi="Times New Roman" w:cs="Times New Roman"/>
          <w:sz w:val="28"/>
          <w:szCs w:val="28"/>
        </w:rPr>
        <w:t xml:space="preserve"> </w:t>
      </w:r>
      <w:r w:rsidR="005507E1">
        <w:rPr>
          <w:rFonts w:ascii="Times New Roman" w:hAnsi="Times New Roman" w:cs="Times New Roman"/>
          <w:sz w:val="28"/>
          <w:szCs w:val="28"/>
        </w:rPr>
        <w:t>С</w:t>
      </w:r>
      <w:r w:rsidRPr="009B26C6">
        <w:rPr>
          <w:rFonts w:ascii="Times New Roman" w:hAnsi="Times New Roman" w:cs="Times New Roman"/>
          <w:sz w:val="28"/>
          <w:szCs w:val="28"/>
        </w:rPr>
        <w:t xml:space="preserve">хема алгоритма </w:t>
      </w:r>
      <w:r>
        <w:rPr>
          <w:rFonts w:ascii="Times New Roman" w:hAnsi="Times New Roman" w:cs="Times New Roman"/>
          <w:sz w:val="28"/>
          <w:szCs w:val="28"/>
        </w:rPr>
        <w:t>редактирования личных данных пользователя (продолжение)</w:t>
      </w:r>
    </w:p>
    <w:p w:rsidR="0071554B" w:rsidRDefault="00A43F76" w:rsidP="001E2289">
      <w:pPr>
        <w:spacing w:after="240"/>
        <w:jc w:val="center"/>
        <w:rPr>
          <w:lang w:val="en-GB"/>
        </w:rPr>
      </w:pPr>
      <w:r>
        <w:object w:dxaOrig="10907" w:dyaOrig="18879">
          <v:shape id="_x0000_i1029" type="#_x0000_t75" style="width:315pt;height:545.25pt" o:ole="">
            <v:imagedata r:id="rId95" o:title=""/>
          </v:shape>
          <o:OLEObject Type="Embed" ProgID="Visio.Drawing.11" ShapeID="_x0000_i1029" DrawAspect="Content" ObjectID="_1558340588" r:id="rId96"/>
        </w:object>
      </w:r>
    </w:p>
    <w:p w:rsidR="00A43F76" w:rsidRDefault="00A43F76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GB"/>
        </w:rPr>
      </w:pPr>
    </w:p>
    <w:p w:rsidR="0071554B" w:rsidRDefault="0071554B" w:rsidP="001E2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507E1">
        <w:rPr>
          <w:rFonts w:ascii="Times New Roman" w:hAnsi="Times New Roman" w:cs="Times New Roman"/>
          <w:sz w:val="28"/>
          <w:szCs w:val="28"/>
        </w:rPr>
        <w:t>10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1E2289" w:rsidRPr="009B26C6">
        <w:rPr>
          <w:rFonts w:ascii="Times New Roman" w:hAnsi="Times New Roman" w:cs="Times New Roman"/>
          <w:sz w:val="28"/>
          <w:szCs w:val="28"/>
        </w:rPr>
        <w:t>–</w:t>
      </w:r>
      <w:r w:rsidR="001E2289">
        <w:rPr>
          <w:rFonts w:ascii="Times New Roman" w:hAnsi="Times New Roman" w:cs="Times New Roman"/>
          <w:sz w:val="28"/>
          <w:szCs w:val="28"/>
        </w:rPr>
        <w:t xml:space="preserve"> </w:t>
      </w:r>
      <w:r w:rsidR="005507E1">
        <w:rPr>
          <w:rFonts w:ascii="Times New Roman" w:hAnsi="Times New Roman" w:cs="Times New Roman"/>
          <w:sz w:val="28"/>
          <w:szCs w:val="28"/>
        </w:rPr>
        <w:t>С</w:t>
      </w:r>
      <w:r w:rsidRPr="009B26C6">
        <w:rPr>
          <w:rFonts w:ascii="Times New Roman" w:hAnsi="Times New Roman" w:cs="Times New Roman"/>
          <w:sz w:val="28"/>
          <w:szCs w:val="28"/>
        </w:rPr>
        <w:t xml:space="preserve">хема алгоритма </w:t>
      </w:r>
      <w:r>
        <w:rPr>
          <w:rFonts w:ascii="Times New Roman" w:hAnsi="Times New Roman" w:cs="Times New Roman"/>
          <w:sz w:val="28"/>
          <w:szCs w:val="28"/>
        </w:rPr>
        <w:t>редактирования личных данных пользователя (продолжение)</w:t>
      </w:r>
    </w:p>
    <w:p w:rsidR="0071554B" w:rsidRDefault="0071554B" w:rsidP="0071554B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D391C" w:rsidRPr="00027DDD" w:rsidRDefault="00DD391C" w:rsidP="00027DDD">
      <w:pPr>
        <w:pStyle w:val="2"/>
        <w:spacing w:before="0" w:beforeAutospacing="0" w:after="0" w:afterAutospacing="0"/>
        <w:ind w:firstLine="709"/>
        <w:rPr>
          <w:sz w:val="28"/>
          <w:szCs w:val="28"/>
        </w:rPr>
      </w:pPr>
      <w:bookmarkStart w:id="25" w:name="_Toc484514785"/>
      <w:r w:rsidRPr="00027DDD">
        <w:rPr>
          <w:sz w:val="28"/>
          <w:szCs w:val="28"/>
        </w:rPr>
        <w:t>3.6 Руководство пользователя</w:t>
      </w:r>
      <w:bookmarkEnd w:id="25"/>
    </w:p>
    <w:p w:rsidR="00DD391C" w:rsidRDefault="00DD391C" w:rsidP="00DD391C">
      <w:pPr>
        <w:spacing w:after="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0C2077" w:rsidRPr="009B26C6" w:rsidRDefault="000C2077" w:rsidP="005507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В результате запуска приложения вниманию пользователя представляется стартовая страница (рис</w:t>
      </w:r>
      <w:r w:rsidR="00DD391C">
        <w:rPr>
          <w:rFonts w:ascii="Times New Roman" w:hAnsi="Times New Roman" w:cs="Times New Roman"/>
          <w:sz w:val="28"/>
          <w:szCs w:val="28"/>
        </w:rPr>
        <w:t>унок 3.</w:t>
      </w:r>
      <w:r w:rsidR="005507E1">
        <w:rPr>
          <w:rFonts w:ascii="Times New Roman" w:hAnsi="Times New Roman" w:cs="Times New Roman"/>
          <w:sz w:val="28"/>
          <w:szCs w:val="28"/>
        </w:rPr>
        <w:t>11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0C2077" w:rsidRPr="009B26C6" w:rsidRDefault="000C2077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85E2F4" wp14:editId="6E606635">
            <wp:extent cx="5340985" cy="2640841"/>
            <wp:effectExtent l="0" t="0" r="0" b="7620"/>
            <wp:docPr id="22" name="Рисунок 22" descr="E:\ДП\screenshot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ДП\screenshots\1.PNG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622" cy="2641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5507E1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</w:t>
      </w:r>
      <w:r w:rsidR="000C2077" w:rsidRPr="009B26C6">
        <w:rPr>
          <w:rFonts w:ascii="Times New Roman" w:hAnsi="Times New Roman" w:cs="Times New Roman"/>
          <w:sz w:val="28"/>
          <w:szCs w:val="28"/>
        </w:rPr>
        <w:t>1 – Стартовая страница приложения</w:t>
      </w:r>
    </w:p>
    <w:p w:rsidR="000C2077" w:rsidRPr="009B26C6" w:rsidRDefault="000C2077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0C2077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Незарегистрированный пользователь может производить поиск автомобиля по марке, модели и году выпуска. Введём информацию по инт</w:t>
      </w:r>
      <w:r w:rsidR="00DD391C">
        <w:rPr>
          <w:rFonts w:ascii="Times New Roman" w:hAnsi="Times New Roman" w:cs="Times New Roman"/>
          <w:sz w:val="28"/>
          <w:szCs w:val="28"/>
        </w:rPr>
        <w:t>ересующему автомобилю (рисунок 3.</w:t>
      </w:r>
      <w:r w:rsidR="005507E1">
        <w:rPr>
          <w:rFonts w:ascii="Times New Roman" w:hAnsi="Times New Roman" w:cs="Times New Roman"/>
          <w:sz w:val="28"/>
          <w:szCs w:val="28"/>
        </w:rPr>
        <w:t>12</w:t>
      </w:r>
      <w:r w:rsidRPr="009B26C6">
        <w:rPr>
          <w:rFonts w:ascii="Times New Roman" w:hAnsi="Times New Roman" w:cs="Times New Roman"/>
          <w:sz w:val="28"/>
          <w:szCs w:val="28"/>
        </w:rPr>
        <w:t xml:space="preserve">) и получим результаты поиска 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Audi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Pr="009B26C6">
        <w:rPr>
          <w:rFonts w:ascii="Times New Roman" w:hAnsi="Times New Roman" w:cs="Times New Roman"/>
          <w:sz w:val="28"/>
          <w:szCs w:val="28"/>
          <w:lang w:val="en-GB"/>
        </w:rPr>
        <w:t>A</w:t>
      </w:r>
      <w:r w:rsidRPr="009B26C6">
        <w:rPr>
          <w:rFonts w:ascii="Times New Roman" w:hAnsi="Times New Roman" w:cs="Times New Roman"/>
          <w:sz w:val="28"/>
          <w:szCs w:val="28"/>
        </w:rPr>
        <w:t>3 2016 года выпу</w:t>
      </w:r>
      <w:r w:rsidR="00DD391C">
        <w:rPr>
          <w:rFonts w:ascii="Times New Roman" w:hAnsi="Times New Roman" w:cs="Times New Roman"/>
          <w:sz w:val="28"/>
          <w:szCs w:val="28"/>
        </w:rPr>
        <w:t>ска, представленные на рисунке 3.</w:t>
      </w:r>
      <w:r w:rsidR="005507E1">
        <w:rPr>
          <w:rFonts w:ascii="Times New Roman" w:hAnsi="Times New Roman" w:cs="Times New Roman"/>
          <w:sz w:val="28"/>
          <w:szCs w:val="28"/>
        </w:rPr>
        <w:t>13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0C2077" w:rsidRPr="009B26C6" w:rsidRDefault="000C2077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3DE89B" wp14:editId="791144C4">
            <wp:extent cx="5482081" cy="2714625"/>
            <wp:effectExtent l="0" t="0" r="4445" b="0"/>
            <wp:docPr id="24" name="Рисунок 24" descr="E:\ДП\screenshot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ДП\screenshots\2.PNG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381" cy="2724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2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Параметры поиска автомобиля</w:t>
      </w:r>
    </w:p>
    <w:p w:rsidR="000C2077" w:rsidRPr="009B26C6" w:rsidRDefault="00F9704F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8817D5" wp14:editId="4E06FDE6">
            <wp:extent cx="5386070" cy="2649148"/>
            <wp:effectExtent l="0" t="0" r="5080" b="0"/>
            <wp:docPr id="27" name="Рисунок 27" descr="E:\ДП\screenshot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ДП\screenshots\3.PNG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866" cy="265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0C2077" w:rsidRPr="009B26C6" w:rsidRDefault="000C207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3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Результаты поиска</w:t>
      </w:r>
    </w:p>
    <w:p w:rsidR="00F9704F" w:rsidRPr="009B26C6" w:rsidRDefault="00F9704F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F9704F" w:rsidRPr="009B26C6" w:rsidRDefault="00F9704F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Также пользователь может просматривать более полную информацию об интересуемом автомобиле (рисунок </w:t>
      </w:r>
      <w:r w:rsidR="00DD391C">
        <w:rPr>
          <w:rFonts w:ascii="Times New Roman" w:hAnsi="Times New Roman" w:cs="Times New Roman"/>
          <w:sz w:val="28"/>
          <w:szCs w:val="28"/>
        </w:rPr>
        <w:t>3</w:t>
      </w:r>
      <w:r w:rsidR="005507E1">
        <w:rPr>
          <w:rFonts w:ascii="Times New Roman" w:hAnsi="Times New Roman" w:cs="Times New Roman"/>
          <w:sz w:val="28"/>
          <w:szCs w:val="28"/>
        </w:rPr>
        <w:t>.14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F9704F" w:rsidRPr="009B26C6" w:rsidRDefault="00F9704F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F9704F" w:rsidRPr="009B26C6" w:rsidRDefault="00997BD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47513E" wp14:editId="3404BEEB">
            <wp:extent cx="5434330" cy="2262309"/>
            <wp:effectExtent l="0" t="0" r="0" b="5080"/>
            <wp:docPr id="30" name="Рисунок 30" descr="E:\ДП\screenshot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ДП\screenshots\4.PNG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7909" cy="2267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BDB" w:rsidRPr="009B26C6" w:rsidRDefault="00997BD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F9704F" w:rsidRPr="009B26C6" w:rsidRDefault="00F9704F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Pr="009B26C6">
        <w:rPr>
          <w:rFonts w:ascii="Times New Roman" w:hAnsi="Times New Roman" w:cs="Times New Roman"/>
          <w:sz w:val="28"/>
          <w:szCs w:val="28"/>
        </w:rPr>
        <w:t>4 – Страница полной информации об автомобиле</w:t>
      </w:r>
    </w:p>
    <w:p w:rsidR="00F9704F" w:rsidRPr="009B26C6" w:rsidRDefault="00F9704F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A6BAB" w:rsidRPr="009B26C6" w:rsidRDefault="00997BDB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Чтобы получить возможность взаимодействовать с дилером, записываться на тест-драйв понравившегося автомобиля и добавлять автомобили в список пожеланий, пользователю необходимо войти в приложение при помощи своего логина и пароля или зарегистрироваться, если таковые отсутствуют. После клика на кнопку «Регистр</w:t>
      </w:r>
      <w:r w:rsidR="001B15DD">
        <w:rPr>
          <w:rFonts w:ascii="Times New Roman" w:hAnsi="Times New Roman" w:cs="Times New Roman"/>
          <w:sz w:val="28"/>
          <w:szCs w:val="28"/>
        </w:rPr>
        <w:t xml:space="preserve">ация» пользователь увидит форму, </w:t>
      </w:r>
      <w:r w:rsidRPr="009B26C6">
        <w:rPr>
          <w:rFonts w:ascii="Times New Roman" w:hAnsi="Times New Roman" w:cs="Times New Roman"/>
          <w:sz w:val="28"/>
          <w:szCs w:val="28"/>
        </w:rPr>
        <w:t xml:space="preserve">на которой ему необходимо будет выбрать, в качестве кого он желает зарегистрироваться на сайте: </w:t>
      </w:r>
      <w:r w:rsidR="001A6BAB" w:rsidRPr="009B26C6">
        <w:rPr>
          <w:rFonts w:ascii="Times New Roman" w:hAnsi="Times New Roman" w:cs="Times New Roman"/>
          <w:sz w:val="28"/>
          <w:szCs w:val="28"/>
        </w:rPr>
        <w:t xml:space="preserve">дилера или покупателя. </w:t>
      </w:r>
    </w:p>
    <w:p w:rsidR="006F5358" w:rsidRPr="009B26C6" w:rsidRDefault="001A6BAB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 xml:space="preserve">Для рассматриваемого случая нужно выбрать покупателя и заполнить следующую форму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5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584CBE" w:rsidRPr="009B26C6" w:rsidRDefault="00584CBE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F5358" w:rsidRPr="009B26C6" w:rsidRDefault="00584CBE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1D1FE7" wp14:editId="395DB54A">
            <wp:extent cx="1771650" cy="2569865"/>
            <wp:effectExtent l="0" t="0" r="0" b="1905"/>
            <wp:docPr id="33" name="Рисунок 33" descr="E:\ДП\screenshots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ДП\screenshots\7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398" cy="2575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4CBE" w:rsidRPr="009B26C6" w:rsidRDefault="00584CBE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584CBE" w:rsidRDefault="00584CBE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5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Заполненная форма регистрации</w:t>
      </w:r>
    </w:p>
    <w:p w:rsidR="001B15DD" w:rsidRPr="009B26C6" w:rsidRDefault="001B15DD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55849" w:rsidRPr="009B26C6" w:rsidRDefault="006F5358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осле заполнение формы необходимо кликнуть кнопку «Зарегистрироваться», в результате чего откроется главная страница приложения с изменениями в меню. Теперь можно увидеть, что вместо пунктов меню «Вход» и «Регистрация», в шапке сайта появились «Мой кабинет» и «Выйти»</w:t>
      </w:r>
      <w:r w:rsidR="001B15DD">
        <w:rPr>
          <w:rFonts w:ascii="Times New Roman" w:hAnsi="Times New Roman" w:cs="Times New Roman"/>
          <w:sz w:val="28"/>
          <w:szCs w:val="28"/>
        </w:rPr>
        <w:t>.</w:t>
      </w:r>
    </w:p>
    <w:p w:rsidR="00D805D3" w:rsidRPr="009B26C6" w:rsidRDefault="00A55849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Сейчас пользователь может</w:t>
      </w:r>
      <w:r w:rsidR="009B26D1" w:rsidRPr="009B26C6">
        <w:rPr>
          <w:rFonts w:ascii="Times New Roman" w:hAnsi="Times New Roman" w:cs="Times New Roman"/>
          <w:sz w:val="28"/>
          <w:szCs w:val="28"/>
        </w:rPr>
        <w:t xml:space="preserve"> выйти из приложения и</w:t>
      </w:r>
      <w:r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9B26D1" w:rsidRPr="009B26C6">
        <w:rPr>
          <w:rFonts w:ascii="Times New Roman" w:hAnsi="Times New Roman" w:cs="Times New Roman"/>
          <w:sz w:val="28"/>
          <w:szCs w:val="28"/>
        </w:rPr>
        <w:t>войти, используя введённые во время регистрации данные. Для этого необходимо выбрать пункт меню «Войти» и ввести логин и пароль в форму входа</w:t>
      </w:r>
      <w:r w:rsidR="001B15DD">
        <w:rPr>
          <w:rFonts w:ascii="Times New Roman" w:hAnsi="Times New Roman" w:cs="Times New Roman"/>
          <w:sz w:val="28"/>
          <w:szCs w:val="28"/>
        </w:rPr>
        <w:t>.</w:t>
      </w:r>
      <w:r w:rsidR="009B26D1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D805D3" w:rsidRPr="009B26C6">
        <w:rPr>
          <w:rFonts w:ascii="Times New Roman" w:hAnsi="Times New Roman" w:cs="Times New Roman"/>
          <w:sz w:val="28"/>
          <w:szCs w:val="28"/>
        </w:rPr>
        <w:t xml:space="preserve">Посмотрим, как выглядит всё та же страница интересующего автомобиля, но уже для зарегистрированного пользователя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6</w:t>
      </w:r>
      <w:r w:rsidR="00D805D3" w:rsidRPr="009B26C6">
        <w:rPr>
          <w:rFonts w:ascii="Times New Roman" w:hAnsi="Times New Roman" w:cs="Times New Roman"/>
          <w:sz w:val="28"/>
          <w:szCs w:val="28"/>
        </w:rPr>
        <w:t xml:space="preserve">):  </w:t>
      </w:r>
    </w:p>
    <w:p w:rsidR="00D805D3" w:rsidRPr="009B26C6" w:rsidRDefault="00D805D3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6F5358" w:rsidRPr="009B26C6" w:rsidRDefault="00D805D3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B009F96" wp14:editId="41F7372D">
            <wp:extent cx="5691233" cy="2766613"/>
            <wp:effectExtent l="0" t="0" r="508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696408" cy="276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5D3" w:rsidRPr="009B26C6" w:rsidRDefault="00D805D3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D805D3" w:rsidRPr="009B26C6" w:rsidRDefault="00D805D3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6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Страница просмотра автомобиля для зарегистрированного пользователя</w:t>
      </w:r>
    </w:p>
    <w:p w:rsidR="00E46417" w:rsidRPr="009B26C6" w:rsidRDefault="00E46417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46417" w:rsidRPr="009B26C6" w:rsidRDefault="00E46417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Как видно из рисунка, у пользователя появилась возможность писать дилеру сообщения, добавлять автомобиль в список пожеланий и оставлять заявку на тест-драйв. Рассмот</w:t>
      </w:r>
      <w:r w:rsidR="004846B0" w:rsidRPr="009B26C6">
        <w:rPr>
          <w:rFonts w:ascii="Times New Roman" w:hAnsi="Times New Roman" w:cs="Times New Roman"/>
          <w:sz w:val="28"/>
          <w:szCs w:val="28"/>
        </w:rPr>
        <w:t>рим все эти функции по порядку.</w:t>
      </w:r>
    </w:p>
    <w:p w:rsidR="004846B0" w:rsidRPr="009B26C6" w:rsidRDefault="004846B0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о клику на кнопку «Написать дилеру», на экране появится форма для сообщения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7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4846B0" w:rsidRPr="009B26C6" w:rsidRDefault="004846B0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4846B0" w:rsidRPr="009B26C6" w:rsidRDefault="004846B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0C9296" wp14:editId="31606B25">
            <wp:extent cx="5340985" cy="255611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359667" cy="256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6B0" w:rsidRPr="009B26C6" w:rsidRDefault="004846B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4846B0" w:rsidRPr="009B26C6" w:rsidRDefault="004846B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7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Форма для отправки сообщения</w:t>
      </w:r>
    </w:p>
    <w:p w:rsidR="004846B0" w:rsidRPr="009B26C6" w:rsidRDefault="004846B0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5254F7" w:rsidRPr="009B26C6" w:rsidRDefault="002E2D95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осле отправки сообщения появится нотификация </w:t>
      </w:r>
      <w:r w:rsidR="001B15DD">
        <w:rPr>
          <w:rFonts w:ascii="Times New Roman" w:hAnsi="Times New Roman" w:cs="Times New Roman"/>
          <w:sz w:val="28"/>
          <w:szCs w:val="28"/>
        </w:rPr>
        <w:t>о том, что оно было успешно отправлено.</w:t>
      </w:r>
    </w:p>
    <w:p w:rsidR="005254F7" w:rsidRPr="009B26C6" w:rsidRDefault="005254F7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 xml:space="preserve">Для отправки заявки на тест-драйв необходимо кликнуть по кнопке «Оставить заявку на тест-драйв» и ввести подходящую дату и время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8</w:t>
      </w:r>
      <w:r w:rsidRPr="009B26C6">
        <w:rPr>
          <w:rFonts w:ascii="Times New Roman" w:hAnsi="Times New Roman" w:cs="Times New Roman"/>
          <w:sz w:val="28"/>
          <w:szCs w:val="28"/>
        </w:rPr>
        <w:t>), после чего отправить данные и дождаться их обработки.</w:t>
      </w:r>
    </w:p>
    <w:p w:rsidR="005254F7" w:rsidRPr="009B26C6" w:rsidRDefault="005254F7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254F7" w:rsidRPr="009B26C6" w:rsidRDefault="005254F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FB3E6F" wp14:editId="739719EA">
            <wp:extent cx="2038350" cy="124727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058020" cy="1259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4F7" w:rsidRPr="009B26C6" w:rsidRDefault="005254F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5254F7" w:rsidRPr="009B26C6" w:rsidRDefault="005254F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8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Форма для отправки заявки на тест-драйв</w:t>
      </w:r>
    </w:p>
    <w:p w:rsidR="009E215B" w:rsidRPr="009B26C6" w:rsidRDefault="009E215B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E215B" w:rsidRPr="009B26C6" w:rsidRDefault="009E215B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осле клика по кнопке «Добавить в список пожеланий» на экране появится сообщение об успешной добавке автомобиля в список пожеланий</w:t>
      </w:r>
      <w:r w:rsidR="001B15DD">
        <w:rPr>
          <w:rFonts w:ascii="Times New Roman" w:hAnsi="Times New Roman" w:cs="Times New Roman"/>
          <w:sz w:val="28"/>
          <w:szCs w:val="28"/>
        </w:rPr>
        <w:t xml:space="preserve">. </w:t>
      </w:r>
      <w:r w:rsidRPr="009B26C6">
        <w:rPr>
          <w:rFonts w:ascii="Times New Roman" w:hAnsi="Times New Roman" w:cs="Times New Roman"/>
          <w:sz w:val="28"/>
          <w:szCs w:val="28"/>
        </w:rPr>
        <w:t xml:space="preserve">Теперь пользователь может просматривать список пожеланий из своего кабинета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9</w:t>
      </w:r>
      <w:r w:rsidRPr="009B26C6">
        <w:rPr>
          <w:rFonts w:ascii="Times New Roman" w:hAnsi="Times New Roman" w:cs="Times New Roman"/>
          <w:sz w:val="28"/>
          <w:szCs w:val="28"/>
        </w:rPr>
        <w:t>). Данный список создан</w:t>
      </w:r>
      <w:r w:rsidR="001B15DD">
        <w:rPr>
          <w:rFonts w:ascii="Times New Roman" w:hAnsi="Times New Roman" w:cs="Times New Roman"/>
          <w:sz w:val="28"/>
          <w:szCs w:val="28"/>
        </w:rPr>
        <w:t xml:space="preserve"> для того</w:t>
      </w:r>
      <w:r w:rsidRPr="009B26C6">
        <w:rPr>
          <w:rFonts w:ascii="Times New Roman" w:hAnsi="Times New Roman" w:cs="Times New Roman"/>
          <w:sz w:val="28"/>
          <w:szCs w:val="28"/>
        </w:rPr>
        <w:t>, чтобы пользователь мог следить за заинтересовавшими его автомобилями. Автомобили, утратившие интерес пользователя, могут быть удалены из списка.</w:t>
      </w:r>
    </w:p>
    <w:p w:rsidR="00FF3549" w:rsidRPr="009B26C6" w:rsidRDefault="00FF3549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94CC1" w:rsidRPr="009B26C6" w:rsidRDefault="00FF3549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CA0DF0" wp14:editId="10856145">
            <wp:extent cx="4838017" cy="1689735"/>
            <wp:effectExtent l="0" t="0" r="1270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852968" cy="169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15B" w:rsidRPr="009B26C6" w:rsidRDefault="009E215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E215B" w:rsidRPr="009B26C6" w:rsidRDefault="009E215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1</w:t>
      </w:r>
      <w:r w:rsidR="001B15DD">
        <w:rPr>
          <w:rFonts w:ascii="Times New Roman" w:hAnsi="Times New Roman" w:cs="Times New Roman"/>
          <w:sz w:val="28"/>
          <w:szCs w:val="28"/>
        </w:rPr>
        <w:t>9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Список пожеланий пользователей</w:t>
      </w:r>
    </w:p>
    <w:p w:rsidR="003A646E" w:rsidRPr="009B26C6" w:rsidRDefault="003A646E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646E" w:rsidRPr="009B26C6" w:rsidRDefault="003A646E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О</w:t>
      </w:r>
      <w:r w:rsidR="00F80A7B" w:rsidRPr="009B26C6">
        <w:rPr>
          <w:rFonts w:ascii="Times New Roman" w:hAnsi="Times New Roman" w:cs="Times New Roman"/>
          <w:sz w:val="28"/>
          <w:szCs w:val="28"/>
        </w:rPr>
        <w:t xml:space="preserve">ставшуюся функциональность рассмотрим со стороны дилера «Атлант-М Боровая». Так же, как и покупатель, дилер должен быть зарегистрирован в системе. Пример заполнения формы регистрации представлен на рисунке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0</w:t>
      </w:r>
      <w:r w:rsidR="00F80A7B" w:rsidRPr="009B26C6">
        <w:rPr>
          <w:rFonts w:ascii="Times New Roman" w:hAnsi="Times New Roman" w:cs="Times New Roman"/>
          <w:sz w:val="28"/>
          <w:szCs w:val="28"/>
        </w:rPr>
        <w:t>.</w:t>
      </w:r>
    </w:p>
    <w:p w:rsidR="00F80A7B" w:rsidRPr="009B26C6" w:rsidRDefault="00F80A7B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F80A7B" w:rsidRPr="009B26C6" w:rsidRDefault="00F80A7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7F14691" wp14:editId="2E2D12DA">
            <wp:extent cx="2552700" cy="4167968"/>
            <wp:effectExtent l="0" t="0" r="0" b="444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4167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A7B" w:rsidRPr="009B26C6" w:rsidRDefault="00F80A7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F80A7B" w:rsidRPr="009B26C6" w:rsidRDefault="00F80A7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 xml:space="preserve">20 </w:t>
      </w:r>
      <w:r w:rsidRPr="009B26C6">
        <w:rPr>
          <w:rFonts w:ascii="Times New Roman" w:hAnsi="Times New Roman" w:cs="Times New Roman"/>
          <w:sz w:val="28"/>
          <w:szCs w:val="28"/>
        </w:rPr>
        <w:t>– Заполнение формы регистрации дилера</w:t>
      </w:r>
    </w:p>
    <w:p w:rsidR="002A1B8F" w:rsidRPr="009B26C6" w:rsidRDefault="002A1B8F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A1B8F" w:rsidRPr="009B26C6" w:rsidRDefault="002A1B8F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Кабинет пользователя выглядит следующим образом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1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2A1B8F" w:rsidRPr="009B26C6" w:rsidRDefault="002A1B8F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2A1B8F" w:rsidRDefault="00F8390F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38F76F" wp14:editId="2E7926AE">
            <wp:extent cx="4810125" cy="933834"/>
            <wp:effectExtent l="0" t="0" r="0" b="0"/>
            <wp:docPr id="3" name="Рисунок 3" descr="E:\ДП\screenshots\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ДП\screenshots\33.PN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893" cy="93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30" w:rsidRPr="009B26C6" w:rsidRDefault="00C42A3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2A1B8F" w:rsidRPr="009B26C6" w:rsidRDefault="002A1B8F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1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Кабинет зарегистрированного </w:t>
      </w:r>
      <w:r w:rsidR="00F8390F">
        <w:rPr>
          <w:rFonts w:ascii="Times New Roman" w:hAnsi="Times New Roman" w:cs="Times New Roman"/>
          <w:sz w:val="28"/>
          <w:szCs w:val="28"/>
        </w:rPr>
        <w:t>дилера</w:t>
      </w:r>
    </w:p>
    <w:p w:rsidR="006E032D" w:rsidRPr="009B26C6" w:rsidRDefault="006E032D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D2322" w:rsidRPr="009B26C6" w:rsidRDefault="00F8390F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бинет покупателя выглядит практически так же</w:t>
      </w:r>
      <w:r w:rsidR="006E032D" w:rsidRPr="009B26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Отличие состоит лишь в том, что дилер имеет страницу со своими клиентами и статистикой, которые будут рассмотрены позже.</w:t>
      </w:r>
      <w:r w:rsidR="006E032D" w:rsidRPr="009B26C6">
        <w:rPr>
          <w:rFonts w:ascii="Times New Roman" w:hAnsi="Times New Roman" w:cs="Times New Roman"/>
          <w:sz w:val="28"/>
          <w:szCs w:val="28"/>
        </w:rPr>
        <w:t xml:space="preserve"> И покупатель, и дилер могут редактировать информацию о себе, кликнув по кнопке «Мой проф</w:t>
      </w:r>
      <w:r w:rsidR="001B15DD">
        <w:rPr>
          <w:rFonts w:ascii="Times New Roman" w:hAnsi="Times New Roman" w:cs="Times New Roman"/>
          <w:sz w:val="28"/>
          <w:szCs w:val="28"/>
        </w:rPr>
        <w:t>иль» и изменив необходимые поля.</w:t>
      </w:r>
    </w:p>
    <w:p w:rsidR="002D2322" w:rsidRPr="009B26C6" w:rsidRDefault="005E3493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Сейчас просмотрим список всех автомобилей дилера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2</w:t>
      </w:r>
      <w:r w:rsidRPr="009B26C6">
        <w:rPr>
          <w:rFonts w:ascii="Times New Roman" w:hAnsi="Times New Roman" w:cs="Times New Roman"/>
          <w:sz w:val="28"/>
          <w:szCs w:val="28"/>
        </w:rPr>
        <w:t>). Данный список пуст, так как дилер ещё не добавил ни одного автомобиля.</w:t>
      </w:r>
    </w:p>
    <w:p w:rsidR="005E3493" w:rsidRPr="009B26C6" w:rsidRDefault="005E3493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5E3493" w:rsidRDefault="005E3493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8CDB461" wp14:editId="068DDEE9">
            <wp:extent cx="4539150" cy="1060650"/>
            <wp:effectExtent l="0" t="0" r="0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576885" cy="106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A30" w:rsidRPr="009B26C6" w:rsidRDefault="00C42A3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5E3493" w:rsidRPr="009B26C6" w:rsidRDefault="005E3493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2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Список автомобилей нового дилера</w:t>
      </w:r>
    </w:p>
    <w:p w:rsidR="005E3493" w:rsidRPr="009B26C6" w:rsidRDefault="005E3493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A14FB" w:rsidRPr="009B26C6" w:rsidRDefault="005E3493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Чтоб</w:t>
      </w:r>
      <w:r w:rsidR="00387805" w:rsidRPr="009B26C6">
        <w:rPr>
          <w:rFonts w:ascii="Times New Roman" w:hAnsi="Times New Roman" w:cs="Times New Roman"/>
          <w:sz w:val="28"/>
          <w:szCs w:val="28"/>
        </w:rPr>
        <w:t>ы</w:t>
      </w:r>
      <w:r w:rsidRPr="009B26C6">
        <w:rPr>
          <w:rFonts w:ascii="Times New Roman" w:hAnsi="Times New Roman" w:cs="Times New Roman"/>
          <w:sz w:val="28"/>
          <w:szCs w:val="28"/>
        </w:rPr>
        <w:t xml:space="preserve"> добавить новый автомобиль, нужно кликнуть по кнопке «Добавить новый автомобиль» и заполнить всю необходимую информацию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3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874FC7" w:rsidRPr="009B26C6" w:rsidRDefault="00874FC7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5E3493" w:rsidRPr="009B26C6" w:rsidRDefault="00874FC7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AD32E4" wp14:editId="0E8608AF">
            <wp:extent cx="5192913" cy="2505075"/>
            <wp:effectExtent l="0" t="0" r="825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12560" cy="251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374" w:rsidRPr="009B26C6" w:rsidRDefault="00715374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15374" w:rsidRPr="009B26C6" w:rsidRDefault="00715374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3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Заполнение информации о новом автомобиле</w:t>
      </w:r>
    </w:p>
    <w:p w:rsidR="005E3493" w:rsidRPr="009B26C6" w:rsidRDefault="005E3493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C5FE6" w:rsidRPr="009B26C6" w:rsidRDefault="00715374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>После сохранения данных по автомобилю его можно будет увидеть в списке всех автомобилей дилера (рисунок</w:t>
      </w:r>
      <w:r w:rsidR="00413276" w:rsidRPr="009B26C6">
        <w:rPr>
          <w:rFonts w:ascii="Times New Roman" w:hAnsi="Times New Roman" w:cs="Times New Roman"/>
          <w:sz w:val="28"/>
          <w:szCs w:val="28"/>
        </w:rPr>
        <w:t xml:space="preserve">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4</w:t>
      </w:r>
      <w:r w:rsidRPr="009B26C6">
        <w:rPr>
          <w:rFonts w:ascii="Times New Roman" w:hAnsi="Times New Roman" w:cs="Times New Roman"/>
          <w:sz w:val="28"/>
          <w:szCs w:val="28"/>
        </w:rPr>
        <w:t>):</w:t>
      </w:r>
    </w:p>
    <w:p w:rsidR="00413276" w:rsidRPr="009B26C6" w:rsidRDefault="00413276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413276" w:rsidRPr="009B26C6" w:rsidRDefault="00413276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07C95C" wp14:editId="10C4B993">
            <wp:extent cx="5551144" cy="175260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559765" cy="175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276" w:rsidRPr="009B26C6" w:rsidRDefault="00413276" w:rsidP="00927E68">
      <w:pPr>
        <w:pStyle w:val="a3"/>
        <w:tabs>
          <w:tab w:val="left" w:pos="4005"/>
        </w:tabs>
        <w:ind w:left="0"/>
        <w:rPr>
          <w:rFonts w:ascii="Times New Roman" w:hAnsi="Times New Roman" w:cs="Times New Roman"/>
          <w:sz w:val="28"/>
          <w:szCs w:val="28"/>
        </w:rPr>
      </w:pPr>
    </w:p>
    <w:p w:rsidR="00413276" w:rsidRDefault="00413276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4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Список всех автомобилей дилера</w:t>
      </w:r>
    </w:p>
    <w:p w:rsidR="001B15DD" w:rsidRPr="009B26C6" w:rsidRDefault="001B15DD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F6309" w:rsidRPr="009B26C6" w:rsidRDefault="006F6309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 xml:space="preserve">После открытия страницы определённого автомобиля дилер сможет увидеть подробную информацию по нему, а также редактировать либо удалять автомобиль из списка (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5</w:t>
      </w:r>
      <w:r w:rsidRPr="009B26C6">
        <w:rPr>
          <w:rFonts w:ascii="Times New Roman" w:hAnsi="Times New Roman" w:cs="Times New Roman"/>
          <w:sz w:val="28"/>
          <w:szCs w:val="28"/>
        </w:rPr>
        <w:t>).</w:t>
      </w:r>
    </w:p>
    <w:p w:rsidR="00254B55" w:rsidRPr="009B26C6" w:rsidRDefault="00254B55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254B55" w:rsidRPr="009B26C6" w:rsidRDefault="00273A7B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0FE623" wp14:editId="0AFCAD3A">
            <wp:extent cx="5479415" cy="2683438"/>
            <wp:effectExtent l="0" t="0" r="6985" b="317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484014" cy="268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B55" w:rsidRPr="009B26C6" w:rsidRDefault="00254B55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254B55" w:rsidRPr="009B26C6" w:rsidRDefault="00254B55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D391C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5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Страница просмотра автомобиля для дилера</w:t>
      </w:r>
    </w:p>
    <w:p w:rsidR="000D3741" w:rsidRPr="009B26C6" w:rsidRDefault="000D3741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F3E38" w:rsidRPr="009B26C6" w:rsidRDefault="000D3741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о клику на кнопку «Редактировать» откроется та же страница, что и при добавлении автомобиля, только с заполненными полями, которые можно будет изменять и сохранять конечный результат. </w:t>
      </w:r>
    </w:p>
    <w:p w:rsidR="008F3E38" w:rsidRPr="009B26C6" w:rsidRDefault="00DC2436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Дилер также может обрабатывать заявки на тест-драйв, перейдя на страницу «Мои заявки». Статус заявки может быть изменён на «Принять» либо «Отклонить» (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6</w:t>
      </w:r>
      <w:r w:rsidRPr="009B26C6">
        <w:rPr>
          <w:rFonts w:ascii="Times New Roman" w:hAnsi="Times New Roman" w:cs="Times New Roman"/>
          <w:sz w:val="28"/>
          <w:szCs w:val="28"/>
        </w:rPr>
        <w:t>).</w:t>
      </w:r>
    </w:p>
    <w:p w:rsidR="008F3E38" w:rsidRPr="009B26C6" w:rsidRDefault="008F3E38" w:rsidP="009B26C6">
      <w:pPr>
        <w:pStyle w:val="a3"/>
        <w:tabs>
          <w:tab w:val="left" w:pos="4005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F3E38" w:rsidRDefault="008F3E38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8E3BC0" wp14:editId="5D96F8A2">
            <wp:extent cx="5353685" cy="2176506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366869" cy="2181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A30" w:rsidRPr="009B26C6" w:rsidRDefault="00C42A30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8F3E38" w:rsidRPr="009B26C6" w:rsidRDefault="008F3E38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6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Обработка заявки на тест-драйв</w:t>
      </w:r>
    </w:p>
    <w:p w:rsidR="006A1FD8" w:rsidRPr="009B26C6" w:rsidRDefault="006A1FD8" w:rsidP="005507E1">
      <w:pPr>
        <w:pStyle w:val="a3"/>
        <w:tabs>
          <w:tab w:val="left" w:pos="4005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1FD8" w:rsidRPr="009B26C6" w:rsidRDefault="006A1FD8" w:rsidP="00927E68">
      <w:pPr>
        <w:pStyle w:val="a3"/>
        <w:tabs>
          <w:tab w:val="left" w:pos="4005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lastRenderedPageBreak/>
        <w:t>Также дилер может п</w:t>
      </w:r>
      <w:r w:rsidR="003F7216">
        <w:rPr>
          <w:rFonts w:ascii="Times New Roman" w:hAnsi="Times New Roman" w:cs="Times New Roman"/>
          <w:sz w:val="28"/>
          <w:szCs w:val="28"/>
        </w:rPr>
        <w:t>росматривать входящие сообщения</w:t>
      </w:r>
      <w:r w:rsidRPr="009B26C6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7</w:t>
      </w:r>
      <w:r w:rsidRPr="009B26C6">
        <w:rPr>
          <w:rFonts w:ascii="Times New Roman" w:hAnsi="Times New Roman" w:cs="Times New Roman"/>
          <w:sz w:val="28"/>
          <w:szCs w:val="28"/>
        </w:rPr>
        <w:t>)</w:t>
      </w:r>
      <w:r w:rsidR="003F7216">
        <w:rPr>
          <w:rFonts w:ascii="Times New Roman" w:hAnsi="Times New Roman" w:cs="Times New Roman"/>
          <w:sz w:val="28"/>
          <w:szCs w:val="28"/>
        </w:rPr>
        <w:t>, удалить диалог  либо добавить клиента в список своих клиентов</w:t>
      </w:r>
      <w:r w:rsidRPr="009B26C6">
        <w:rPr>
          <w:rFonts w:ascii="Times New Roman" w:hAnsi="Times New Roman" w:cs="Times New Roman"/>
          <w:sz w:val="28"/>
          <w:szCs w:val="28"/>
        </w:rPr>
        <w:t>:</w:t>
      </w:r>
    </w:p>
    <w:p w:rsidR="006A1FD8" w:rsidRPr="009B26C6" w:rsidRDefault="006A1FD8" w:rsidP="009B26C6">
      <w:pPr>
        <w:pStyle w:val="a3"/>
        <w:tabs>
          <w:tab w:val="left" w:pos="4005"/>
        </w:tabs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6A1FD8" w:rsidRDefault="000B0BB5" w:rsidP="00927E68">
      <w:pPr>
        <w:pStyle w:val="a3"/>
        <w:tabs>
          <w:tab w:val="left" w:pos="4005"/>
        </w:tabs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CD4E6C" wp14:editId="76464A77">
            <wp:extent cx="5530797" cy="2517354"/>
            <wp:effectExtent l="0" t="0" r="0" b="0"/>
            <wp:docPr id="10" name="Рисунок 10" descr="E:\ДП\screenshots\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ДП\screenshots\34.PNG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862" cy="2531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30" w:rsidRPr="009B26C6" w:rsidRDefault="00C42A30" w:rsidP="00927E68">
      <w:pPr>
        <w:pStyle w:val="a3"/>
        <w:tabs>
          <w:tab w:val="left" w:pos="4005"/>
        </w:tabs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B566C" w:rsidRDefault="00BB566C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7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Активные диалоги дилера</w:t>
      </w:r>
    </w:p>
    <w:p w:rsidR="00C42A30" w:rsidRPr="009B26C6" w:rsidRDefault="00C42A30" w:rsidP="00C42A30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022A1" w:rsidRPr="009B26C6" w:rsidRDefault="00D022A1" w:rsidP="00145A5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После нажатия кнопки «Ответить» на экране появится диалог с полем для ввода ответа (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8</w:t>
      </w:r>
      <w:r w:rsidRPr="009B26C6">
        <w:rPr>
          <w:rFonts w:ascii="Times New Roman" w:hAnsi="Times New Roman" w:cs="Times New Roman"/>
          <w:sz w:val="28"/>
          <w:szCs w:val="28"/>
        </w:rPr>
        <w:t xml:space="preserve">). После написания ответа, необходимо его отправить, после чего он появится в диалоге (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5507E1">
        <w:rPr>
          <w:rFonts w:ascii="Times New Roman" w:hAnsi="Times New Roman" w:cs="Times New Roman"/>
          <w:sz w:val="28"/>
          <w:szCs w:val="28"/>
        </w:rPr>
        <w:t>29</w:t>
      </w:r>
      <w:r w:rsidRPr="009B26C6">
        <w:rPr>
          <w:rFonts w:ascii="Times New Roman" w:hAnsi="Times New Roman" w:cs="Times New Roman"/>
          <w:sz w:val="28"/>
          <w:szCs w:val="28"/>
        </w:rPr>
        <w:t>).</w:t>
      </w:r>
    </w:p>
    <w:p w:rsidR="00D022A1" w:rsidRPr="009B26C6" w:rsidRDefault="00D022A1" w:rsidP="000B36B8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DD0366" w:rsidRPr="009B26C6" w:rsidRDefault="000B0BB5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A3B125" wp14:editId="7FCF79EE">
            <wp:extent cx="5243510" cy="2496911"/>
            <wp:effectExtent l="0" t="0" r="0" b="0"/>
            <wp:docPr id="13" name="Рисунок 13" descr="E:\ДП\screenshots\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ДП\screenshots\35.PNG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636" cy="249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6" w:rsidRPr="009B26C6" w:rsidRDefault="00DD0366" w:rsidP="00927E68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022A1" w:rsidRPr="009B26C6" w:rsidRDefault="00D022A1" w:rsidP="00927E68">
      <w:pPr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145A53">
        <w:rPr>
          <w:rFonts w:ascii="Times New Roman" w:hAnsi="Times New Roman" w:cs="Times New Roman"/>
          <w:sz w:val="28"/>
          <w:szCs w:val="28"/>
        </w:rPr>
        <w:t xml:space="preserve">28 </w:t>
      </w:r>
      <w:r w:rsidRPr="009B26C6">
        <w:rPr>
          <w:rFonts w:ascii="Times New Roman" w:hAnsi="Times New Roman" w:cs="Times New Roman"/>
          <w:sz w:val="28"/>
          <w:szCs w:val="28"/>
        </w:rPr>
        <w:t>– Ввод сообщения</w:t>
      </w:r>
    </w:p>
    <w:p w:rsidR="00D022A1" w:rsidRPr="009B26C6" w:rsidRDefault="000B0BB5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585A715" wp14:editId="0367AD2B">
            <wp:extent cx="5078095" cy="2404213"/>
            <wp:effectExtent l="0" t="0" r="8255" b="0"/>
            <wp:docPr id="14" name="Рисунок 14" descr="E:\ДП\screenshots\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ДП\screenshots\36.PNG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8175" cy="240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22A1" w:rsidRPr="009B26C6" w:rsidRDefault="00D022A1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022A1" w:rsidRPr="009B26C6" w:rsidRDefault="00D022A1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B26C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13EF5">
        <w:rPr>
          <w:rFonts w:ascii="Times New Roman" w:hAnsi="Times New Roman" w:cs="Times New Roman"/>
          <w:sz w:val="28"/>
          <w:szCs w:val="28"/>
        </w:rPr>
        <w:t>3.</w:t>
      </w:r>
      <w:r w:rsidR="00145A53">
        <w:rPr>
          <w:rFonts w:ascii="Times New Roman" w:hAnsi="Times New Roman" w:cs="Times New Roman"/>
          <w:sz w:val="28"/>
          <w:szCs w:val="28"/>
        </w:rPr>
        <w:t>29</w:t>
      </w:r>
      <w:r w:rsidRPr="009B26C6">
        <w:rPr>
          <w:rFonts w:ascii="Times New Roman" w:hAnsi="Times New Roman" w:cs="Times New Roman"/>
          <w:sz w:val="28"/>
          <w:szCs w:val="28"/>
        </w:rPr>
        <w:t xml:space="preserve"> – Отправленное сообщение</w:t>
      </w:r>
    </w:p>
    <w:p w:rsidR="00D022A1" w:rsidRPr="009B26C6" w:rsidRDefault="00D022A1" w:rsidP="00145A5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390F" w:rsidRDefault="00BB3D5E" w:rsidP="00145A5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рассмотрим добавление клиента в список клиентов дилера и работу с ним. </w:t>
      </w:r>
      <w:r w:rsidR="004B3D11">
        <w:rPr>
          <w:rFonts w:ascii="Times New Roman" w:hAnsi="Times New Roman" w:cs="Times New Roman"/>
          <w:sz w:val="28"/>
          <w:szCs w:val="28"/>
        </w:rPr>
        <w:t>После добавления клиента в список дилер может увидеть его во вкладке «Мои клиенты» (рисунок 3.</w:t>
      </w:r>
      <w:r w:rsidR="00145A53">
        <w:rPr>
          <w:rFonts w:ascii="Times New Roman" w:hAnsi="Times New Roman" w:cs="Times New Roman"/>
          <w:sz w:val="28"/>
          <w:szCs w:val="28"/>
        </w:rPr>
        <w:t>30</w:t>
      </w:r>
      <w:r w:rsidR="004B3D11">
        <w:rPr>
          <w:rFonts w:ascii="Times New Roman" w:hAnsi="Times New Roman" w:cs="Times New Roman"/>
          <w:sz w:val="28"/>
          <w:szCs w:val="28"/>
        </w:rPr>
        <w:t>).</w:t>
      </w:r>
      <w:r w:rsidR="001149D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6316" w:rsidRDefault="003C6316" w:rsidP="00F839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3C6316" w:rsidRDefault="003C6316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6B0A9C" wp14:editId="1482E129">
            <wp:extent cx="5107134" cy="1791909"/>
            <wp:effectExtent l="0" t="0" r="0" b="0"/>
            <wp:docPr id="15" name="Рисунок 15" descr="E:\ДП\screenshots\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ДП\screenshots\37.PNG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7237" cy="1798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316" w:rsidRDefault="003C6316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3C6316" w:rsidRDefault="003C6316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145A53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 xml:space="preserve"> – Список клиентов</w:t>
      </w:r>
    </w:p>
    <w:p w:rsidR="001149D4" w:rsidRDefault="001149D4" w:rsidP="003C6316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149D4" w:rsidRDefault="001149D4" w:rsidP="00145A5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видно, дилер имеет возможность просматривать историю переписки с клиентом, редактировать информацию по нему, удалять клиента из списка и вести документацию по совершенным сделкам.</w:t>
      </w:r>
      <w:r w:rsidR="00A03233">
        <w:rPr>
          <w:rFonts w:ascii="Times New Roman" w:hAnsi="Times New Roman" w:cs="Times New Roman"/>
          <w:sz w:val="28"/>
          <w:szCs w:val="28"/>
        </w:rPr>
        <w:t xml:space="preserve"> При добавлении информации по сделке необходимо заполнить форму и сохранить её (рисунок 3.</w:t>
      </w:r>
      <w:r w:rsidR="00145A53">
        <w:rPr>
          <w:rFonts w:ascii="Times New Roman" w:hAnsi="Times New Roman" w:cs="Times New Roman"/>
          <w:sz w:val="28"/>
          <w:szCs w:val="28"/>
        </w:rPr>
        <w:t>31</w:t>
      </w:r>
      <w:r w:rsidR="00A0323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A03233">
        <w:rPr>
          <w:rFonts w:ascii="Times New Roman" w:hAnsi="Times New Roman" w:cs="Times New Roman"/>
          <w:sz w:val="28"/>
          <w:szCs w:val="28"/>
        </w:rPr>
        <w:t xml:space="preserve"> Впоследствии ведённые данные можно просмотреть в истории сделок.</w:t>
      </w:r>
    </w:p>
    <w:p w:rsidR="003C6316" w:rsidRDefault="003C6316" w:rsidP="00F839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A03233" w:rsidRDefault="00A03233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C04973D" wp14:editId="572B0BF3">
            <wp:extent cx="4448175" cy="2133811"/>
            <wp:effectExtent l="0" t="0" r="0" b="0"/>
            <wp:docPr id="17" name="Рисунок 17" descr="E:\ДП\screenshots\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ДП\screenshots\38.PNG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6576" cy="2142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233" w:rsidRDefault="00A03233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03233" w:rsidRDefault="00A03233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145A53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 xml:space="preserve"> – Добавление информации по сделке</w:t>
      </w:r>
    </w:p>
    <w:p w:rsidR="00A03233" w:rsidRDefault="00A03233" w:rsidP="00F839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C66790" w:rsidRDefault="00C66790" w:rsidP="00145A5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ании информации по сделкам каждый дилер может просматривать статистику сделок за определённый промежуток времени. Для этого нужно в личном кабинете перейти на вкладку «Статистика»</w:t>
      </w:r>
      <w:r w:rsidR="007C3A03">
        <w:rPr>
          <w:rFonts w:ascii="Times New Roman" w:hAnsi="Times New Roman" w:cs="Times New Roman"/>
          <w:sz w:val="28"/>
          <w:szCs w:val="28"/>
        </w:rPr>
        <w:t xml:space="preserve"> - «Статистика сделок». Например, статистика количества сделок, совершенных за последние 6 месяцев, будет выглядеть следующим образом</w:t>
      </w:r>
      <w:r w:rsidR="005740AE">
        <w:rPr>
          <w:rFonts w:ascii="Times New Roman" w:hAnsi="Times New Roman" w:cs="Times New Roman"/>
          <w:sz w:val="28"/>
          <w:szCs w:val="28"/>
        </w:rPr>
        <w:t xml:space="preserve">  (рисунок 3.32)</w:t>
      </w:r>
      <w:r w:rsidR="007C3A03">
        <w:rPr>
          <w:rFonts w:ascii="Times New Roman" w:hAnsi="Times New Roman" w:cs="Times New Roman"/>
          <w:sz w:val="28"/>
          <w:szCs w:val="28"/>
        </w:rPr>
        <w:t>:</w:t>
      </w:r>
    </w:p>
    <w:p w:rsidR="007C3A03" w:rsidRDefault="007C3A03" w:rsidP="001B15DD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7C3A03" w:rsidRDefault="00872063" w:rsidP="00927E6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764ECF" wp14:editId="3ABA1365">
            <wp:extent cx="5327548" cy="2605994"/>
            <wp:effectExtent l="0" t="0" r="6985" b="4445"/>
            <wp:docPr id="19" name="Рисунок 19" descr="E:\ДП\screenshots\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ДП\screenshots\39.PN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613" cy="2629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063" w:rsidRDefault="00872063" w:rsidP="00927E6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2063" w:rsidRDefault="00872063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5740AE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 xml:space="preserve"> – Статистика совершенных сделок за 6 месяцев</w:t>
      </w:r>
    </w:p>
    <w:p w:rsidR="00927E68" w:rsidRDefault="00927E68" w:rsidP="00927E6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B15DD" w:rsidRDefault="0018704F" w:rsidP="007238C0">
      <w:pPr>
        <w:spacing w:line="276" w:lineRule="auto"/>
        <w:ind w:firstLine="709"/>
        <w:jc w:val="both"/>
        <w:rPr>
          <w:rFonts w:ascii="Times New Roman" w:hAnsi="Times New Roman" w:cs="Times New Roman"/>
        </w:rPr>
      </w:pPr>
      <w:r w:rsidRPr="009B26C6">
        <w:rPr>
          <w:rFonts w:ascii="Times New Roman" w:hAnsi="Times New Roman" w:cs="Times New Roman"/>
          <w:sz w:val="28"/>
          <w:szCs w:val="28"/>
        </w:rPr>
        <w:t>Исходя из результатов тестирования функционала разработанной системы, можно сделать вывод о том, что все поставленные цели были достигнуты. Данное приложение обеспечивает взаимодействие дилеров с клиентами.</w:t>
      </w:r>
      <w:bookmarkStart w:id="26" w:name="_Toc450580514"/>
    </w:p>
    <w:p w:rsidR="001B15DD" w:rsidRPr="001B15DD" w:rsidRDefault="001B15DD" w:rsidP="00572440">
      <w:pPr>
        <w:pStyle w:val="1"/>
        <w:tabs>
          <w:tab w:val="left" w:pos="709"/>
          <w:tab w:val="left" w:pos="1276"/>
        </w:tabs>
        <w:spacing w:line="276" w:lineRule="auto"/>
        <w:ind w:firstLine="709"/>
        <w:rPr>
          <w:rFonts w:ascii="Times New Roman" w:hAnsi="Times New Roman" w:cs="Times New Roman"/>
          <w:color w:val="auto"/>
        </w:rPr>
      </w:pPr>
      <w:bookmarkStart w:id="27" w:name="_Toc484514786"/>
      <w:r w:rsidRPr="001B15DD">
        <w:rPr>
          <w:rFonts w:ascii="Times New Roman" w:hAnsi="Times New Roman" w:cs="Times New Roman"/>
          <w:color w:val="auto"/>
        </w:rPr>
        <w:lastRenderedPageBreak/>
        <w:t>4 ТЕ</w:t>
      </w:r>
      <w:r w:rsidR="000F7DF9">
        <w:rPr>
          <w:rFonts w:ascii="Times New Roman" w:hAnsi="Times New Roman" w:cs="Times New Roman"/>
          <w:color w:val="auto"/>
        </w:rPr>
        <w:t>ХНИКО-ЭКОНОМИЧЕСКОЕ ОБОСНОВАНИЕ</w:t>
      </w:r>
      <w:r w:rsidR="00572440">
        <w:rPr>
          <w:rFonts w:ascii="Times New Roman" w:hAnsi="Times New Roman" w:cs="Times New Roman"/>
          <w:color w:val="auto"/>
        </w:rPr>
        <w:br/>
        <w:t xml:space="preserve">             </w:t>
      </w:r>
      <w:r w:rsidRPr="001B15DD">
        <w:rPr>
          <w:rFonts w:ascii="Times New Roman" w:hAnsi="Times New Roman" w:cs="Times New Roman"/>
          <w:color w:val="auto"/>
        </w:rPr>
        <w:t>ЭФФЕКТИВНОСТИ РАЗР</w:t>
      </w:r>
      <w:r w:rsidR="00C349C8">
        <w:rPr>
          <w:rFonts w:ascii="Times New Roman" w:hAnsi="Times New Roman" w:cs="Times New Roman"/>
          <w:color w:val="auto"/>
        </w:rPr>
        <w:t xml:space="preserve">АБОТКИ </w:t>
      </w:r>
      <w:r w:rsidR="004319BA">
        <w:rPr>
          <w:rFonts w:ascii="Times New Roman" w:hAnsi="Times New Roman" w:cs="Times New Roman"/>
          <w:color w:val="auto"/>
        </w:rPr>
        <w:t>СИ</w:t>
      </w:r>
      <w:r w:rsidR="00572440">
        <w:rPr>
          <w:rFonts w:ascii="Times New Roman" w:hAnsi="Times New Roman" w:cs="Times New Roman"/>
          <w:color w:val="auto"/>
        </w:rPr>
        <w:t>СТЕМЫ УПРАВЛЕНИЯ</w:t>
      </w:r>
      <w:r w:rsidR="00572440">
        <w:rPr>
          <w:rFonts w:ascii="Times New Roman" w:hAnsi="Times New Roman" w:cs="Times New Roman"/>
          <w:color w:val="auto"/>
        </w:rPr>
        <w:br/>
        <w:t xml:space="preserve">             </w:t>
      </w:r>
      <w:r w:rsidR="004319BA">
        <w:rPr>
          <w:rFonts w:ascii="Times New Roman" w:hAnsi="Times New Roman" w:cs="Times New Roman"/>
          <w:color w:val="auto"/>
        </w:rPr>
        <w:t>ВЗАИМООТНО</w:t>
      </w:r>
      <w:r w:rsidR="00572440">
        <w:rPr>
          <w:rFonts w:ascii="Times New Roman" w:hAnsi="Times New Roman" w:cs="Times New Roman"/>
          <w:color w:val="auto"/>
        </w:rPr>
        <w:t>ШЕНИЯМИ АВТОМОБИЛЬНЫХ ДИЛЕРОВ С</w:t>
      </w:r>
      <w:r w:rsidR="00572440">
        <w:rPr>
          <w:rFonts w:ascii="Times New Roman" w:hAnsi="Times New Roman" w:cs="Times New Roman"/>
          <w:color w:val="auto"/>
        </w:rPr>
        <w:br/>
      </w:r>
      <w:r w:rsidR="00D75E76">
        <w:rPr>
          <w:rFonts w:ascii="Times New Roman" w:hAnsi="Times New Roman" w:cs="Times New Roman"/>
          <w:color w:val="auto"/>
        </w:rPr>
        <w:t xml:space="preserve">             </w:t>
      </w:r>
      <w:r w:rsidR="004319BA">
        <w:rPr>
          <w:rFonts w:ascii="Times New Roman" w:hAnsi="Times New Roman" w:cs="Times New Roman"/>
          <w:color w:val="auto"/>
        </w:rPr>
        <w:t>КЛИЕНТАМИ</w:t>
      </w:r>
      <w:bookmarkEnd w:id="27"/>
    </w:p>
    <w:p w:rsidR="001B15DD" w:rsidRPr="001B15DD" w:rsidRDefault="001B15DD" w:rsidP="005740AE">
      <w:pPr>
        <w:widowControl w:val="0"/>
        <w:tabs>
          <w:tab w:val="left" w:pos="993"/>
        </w:tabs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927E68" w:rsidP="005740AE">
      <w:pPr>
        <w:pStyle w:val="2"/>
        <w:spacing w:before="0" w:beforeAutospacing="0" w:after="0" w:afterAutospacing="0" w:line="276" w:lineRule="auto"/>
        <w:ind w:left="1134" w:hanging="425"/>
        <w:rPr>
          <w:sz w:val="28"/>
          <w:szCs w:val="28"/>
        </w:rPr>
      </w:pPr>
      <w:bookmarkStart w:id="28" w:name="_Toc484514787"/>
      <w:r>
        <w:rPr>
          <w:bCs w:val="0"/>
          <w:sz w:val="28"/>
          <w:szCs w:val="28"/>
        </w:rPr>
        <w:t>4.1 Характеристика</w:t>
      </w:r>
      <w:r w:rsidR="001B15DD" w:rsidRPr="001B15DD">
        <w:rPr>
          <w:bCs w:val="0"/>
          <w:sz w:val="28"/>
          <w:szCs w:val="28"/>
        </w:rPr>
        <w:t xml:space="preserve"> системы управления взаимоотношениями автомобильных дилеров с клиентами</w:t>
      </w:r>
      <w:bookmarkEnd w:id="28"/>
    </w:p>
    <w:p w:rsidR="001B15DD" w:rsidRPr="001B15DD" w:rsidRDefault="001B15DD" w:rsidP="00C349C8">
      <w:pPr>
        <w:widowControl w:val="0"/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Рассматриваемое программное средство разработано для автомобильных дилеров и клиентов, желающих приобрести автомобиль. </w:t>
      </w:r>
      <w:r w:rsidR="001A414A" w:rsidRPr="001B15DD">
        <w:rPr>
          <w:rFonts w:ascii="Times New Roman" w:hAnsi="Times New Roman" w:cs="Times New Roman"/>
          <w:sz w:val="28"/>
          <w:szCs w:val="28"/>
          <w:lang w:val="en-GB"/>
        </w:rPr>
        <w:t>Web</w:t>
      </w:r>
      <w:r w:rsidR="001A414A" w:rsidRPr="001B15DD">
        <w:rPr>
          <w:rFonts w:ascii="Times New Roman" w:hAnsi="Times New Roman" w:cs="Times New Roman"/>
          <w:sz w:val="28"/>
          <w:szCs w:val="28"/>
        </w:rPr>
        <w:t xml:space="preserve">-приложение представляет собой базу дилеров и продаваемых автомобилей. </w:t>
      </w:r>
      <w:r w:rsidRPr="001B15DD">
        <w:rPr>
          <w:rFonts w:ascii="Times New Roman" w:hAnsi="Times New Roman" w:cs="Times New Roman"/>
          <w:sz w:val="28"/>
          <w:szCs w:val="28"/>
        </w:rPr>
        <w:t xml:space="preserve">Данная система позволит дилерам и потенциальным покупателям общаться между собой, получать необходимую информацию и договариваться о сделке. 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Разработка и внедрение данной программы позволят: </w:t>
      </w:r>
    </w:p>
    <w:p w:rsidR="001B15DD" w:rsidRPr="001B15DD" w:rsidRDefault="001B15DD" w:rsidP="005307B4">
      <w:pPr>
        <w:numPr>
          <w:ilvl w:val="0"/>
          <w:numId w:val="6"/>
        </w:numPr>
        <w:tabs>
          <w:tab w:val="clear" w:pos="1287"/>
          <w:tab w:val="num" w:pos="0"/>
          <w:tab w:val="num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снизить трудоемкость работы менеджеров по поиску и привлечению клиентов;</w:t>
      </w:r>
    </w:p>
    <w:p w:rsidR="001B15DD" w:rsidRDefault="001B15DD" w:rsidP="005307B4">
      <w:pPr>
        <w:numPr>
          <w:ilvl w:val="0"/>
          <w:numId w:val="6"/>
        </w:numPr>
        <w:tabs>
          <w:tab w:val="clear" w:pos="1287"/>
          <w:tab w:val="num" w:pos="0"/>
          <w:tab w:val="num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сократить время на поиск покупателями нужного автомобиля.</w:t>
      </w:r>
    </w:p>
    <w:p w:rsidR="004C01DD" w:rsidRPr="004C01DD" w:rsidRDefault="004C01DD" w:rsidP="005740AE">
      <w:pPr>
        <w:tabs>
          <w:tab w:val="num" w:pos="1287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01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данном разделе</w:t>
      </w:r>
      <w:r w:rsidRPr="004C01DD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4C01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одится</w:t>
      </w:r>
      <w:r w:rsidRPr="004C01DD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4C01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ко-экономическое обоснование разработки и использования программного</w:t>
      </w:r>
      <w:r w:rsidRPr="004C01DD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4C01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дуля</w:t>
      </w:r>
      <w:r w:rsidRPr="004C01DD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4C01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управления взаимоотношениями автомобильных дилеров с клиентами. </w:t>
      </w:r>
      <w:r w:rsidR="00A9306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 разрабатывается компанией «ЭПАМ Системз» </w:t>
      </w:r>
      <w:r w:rsidR="00A93069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C01DD">
        <w:rPr>
          <w:rFonts w:ascii="Times New Roman" w:hAnsi="Times New Roman" w:cs="Times New Roman"/>
          <w:color w:val="000000"/>
          <w:sz w:val="28"/>
          <w:szCs w:val="28"/>
        </w:rPr>
        <w:t xml:space="preserve"> предназначено для реализации организации-заказчику.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: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− чистая  дисконтированная стоимость (ЧДД);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− срок окупаемости инвестиций (ТОК);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− рентабельность инвестиций (Ри).</w:t>
      </w:r>
    </w:p>
    <w:p w:rsidR="001B15DD" w:rsidRPr="001B15DD" w:rsidRDefault="001B15DD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В результате разработки данного программного продукта снизится трудоемкость выполнения задачи поиска дилерами потенциальных клиентов, что и будет являться результатом от внедрения программного продукта.</w:t>
      </w:r>
    </w:p>
    <w:p w:rsidR="001B15DD" w:rsidRPr="001B15DD" w:rsidRDefault="001B15DD" w:rsidP="004C01D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437DA0">
      <w:pPr>
        <w:pStyle w:val="2"/>
        <w:spacing w:before="0" w:beforeAutospacing="0" w:after="0" w:afterAutospacing="0"/>
        <w:ind w:left="1134" w:hanging="425"/>
        <w:rPr>
          <w:b w:val="0"/>
          <w:smallCaps/>
          <w:sz w:val="28"/>
          <w:szCs w:val="28"/>
        </w:rPr>
      </w:pPr>
      <w:bookmarkStart w:id="29" w:name="_Toc484514788"/>
      <w:r w:rsidRPr="001B15DD">
        <w:rPr>
          <w:sz w:val="28"/>
          <w:szCs w:val="28"/>
        </w:rPr>
        <w:t>4.2 Расчет затрат на разработку и отпускной цены программного средства</w:t>
      </w:r>
      <w:bookmarkEnd w:id="29"/>
    </w:p>
    <w:p w:rsidR="001B15DD" w:rsidRPr="001B15DD" w:rsidRDefault="001B15DD" w:rsidP="00C349C8">
      <w:pPr>
        <w:spacing w:after="0" w:line="28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B1E65" w:rsidRPr="00FB1E65" w:rsidRDefault="001B15DD" w:rsidP="005307B4">
      <w:pPr>
        <w:pStyle w:val="af1"/>
        <w:numPr>
          <w:ilvl w:val="2"/>
          <w:numId w:val="20"/>
        </w:numPr>
        <w:tabs>
          <w:tab w:val="left" w:pos="993"/>
        </w:tabs>
        <w:spacing w:after="0" w:line="288" w:lineRule="auto"/>
        <w:ind w:left="0" w:firstLine="709"/>
        <w:rPr>
          <w:rFonts w:cs="Times New Roman"/>
          <w:szCs w:val="28"/>
        </w:rPr>
      </w:pPr>
      <w:r w:rsidRPr="001B15DD">
        <w:rPr>
          <w:rFonts w:cs="Times New Roman"/>
          <w:szCs w:val="28"/>
        </w:rPr>
        <w:t>Основная заработная плата исполнителей проекта определяется по формуле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FB1E65" w:rsidRPr="00EF06B3" w:rsidTr="00182309">
        <w:trPr>
          <w:jc w:val="center"/>
        </w:trPr>
        <w:tc>
          <w:tcPr>
            <w:tcW w:w="734" w:type="dxa"/>
            <w:shd w:val="clear" w:color="auto" w:fill="auto"/>
          </w:tcPr>
          <w:p w:rsidR="00FB1E65" w:rsidRPr="00E31FD9" w:rsidRDefault="00FB1E65" w:rsidP="00182309">
            <w:pPr>
              <w:rPr>
                <w:szCs w:val="24"/>
              </w:rPr>
            </w:pPr>
          </w:p>
        </w:tc>
        <w:tc>
          <w:tcPr>
            <w:tcW w:w="7818" w:type="dxa"/>
            <w:shd w:val="clear" w:color="auto" w:fill="auto"/>
          </w:tcPr>
          <w:p w:rsidR="00FB1E65" w:rsidRPr="00A25A6F" w:rsidRDefault="00093369" w:rsidP="00A25A6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о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nary>
                <m:naryPr>
                  <m:chr m:val="∑"/>
                  <m:limLoc m:val="subSu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=1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ч.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ч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Ф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п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</m:e>
              </m:nary>
            </m:oMath>
            <w:r w:rsidR="00A25A6F" w:rsidRPr="00A25A6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850" w:type="dxa"/>
            <w:shd w:val="clear" w:color="auto" w:fill="auto"/>
          </w:tcPr>
          <w:p w:rsidR="00FB1E65" w:rsidRPr="00D236BD" w:rsidRDefault="00FB1E65" w:rsidP="00182309">
            <w:pPr>
              <w:jc w:val="right"/>
              <w:rPr>
                <w:rFonts w:ascii="Times New Roman" w:hAnsi="Times New Roman"/>
                <w:sz w:val="28"/>
              </w:rPr>
            </w:pPr>
            <w:r w:rsidRPr="00D236BD">
              <w:rPr>
                <w:rFonts w:ascii="Times New Roman" w:hAnsi="Times New Roman"/>
                <w:sz w:val="28"/>
              </w:rPr>
              <w:t>(4.</w:t>
            </w:r>
            <w:r w:rsidR="00A25A6F">
              <w:rPr>
                <w:rFonts w:ascii="Times New Roman" w:hAnsi="Times New Roman"/>
                <w:sz w:val="28"/>
              </w:rPr>
              <w:t>1</w:t>
            </w:r>
            <w:r w:rsidRPr="00D236BD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A25A6F" w:rsidRDefault="00A25A6F" w:rsidP="00C349C8">
      <w:pPr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D75E76">
      <w:pPr>
        <w:spacing w:after="0" w:line="288" w:lineRule="auto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где </w:t>
      </w:r>
      <w:r w:rsidRPr="001B15D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количество исполнителей, занятых разработкой ПС;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</w:t>
      </w:r>
      <w:r w:rsidRPr="001B15D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Ч</w:t>
      </w:r>
      <w:r w:rsidRPr="001B15D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часовая тарифная ставка </w:t>
      </w:r>
      <w:r w:rsidRPr="001B15D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D75E76">
        <w:rPr>
          <w:rFonts w:ascii="Times New Roman" w:hAnsi="Times New Roman" w:cs="Times New Roman"/>
          <w:sz w:val="28"/>
          <w:szCs w:val="28"/>
        </w:rPr>
        <w:t>-го исполнителя, руб.;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</w:t>
      </w:r>
      <w:r w:rsidRPr="001B15DD">
        <w:rPr>
          <w:rFonts w:ascii="Times New Roman" w:hAnsi="Times New Roman" w:cs="Times New Roman"/>
          <w:sz w:val="28"/>
          <w:szCs w:val="28"/>
        </w:rPr>
        <w:t>Ф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1B15D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плановый фонд рабочего времени </w:t>
      </w:r>
      <w:r w:rsidRPr="001B15D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D75E76">
        <w:rPr>
          <w:rFonts w:ascii="Times New Roman" w:hAnsi="Times New Roman" w:cs="Times New Roman"/>
          <w:sz w:val="28"/>
          <w:szCs w:val="28"/>
        </w:rPr>
        <w:t>-го исполнителя, дней</w:t>
      </w:r>
      <w:r w:rsidRPr="001B15DD">
        <w:rPr>
          <w:rFonts w:ascii="Times New Roman" w:hAnsi="Times New Roman" w:cs="Times New Roman"/>
          <w:sz w:val="28"/>
          <w:szCs w:val="28"/>
        </w:rPr>
        <w:t xml:space="preserve">; </w:t>
      </w:r>
      <w:r w:rsidR="00D75E76">
        <w:rPr>
          <w:rFonts w:ascii="Times New Roman" w:hAnsi="Times New Roman" w:cs="Times New Roman"/>
          <w:sz w:val="28"/>
          <w:szCs w:val="28"/>
        </w:rPr>
        <w:t xml:space="preserve"> 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</w:t>
      </w:r>
      <w:r w:rsidRPr="001B15DD">
        <w:rPr>
          <w:rFonts w:ascii="Times New Roman" w:hAnsi="Times New Roman" w:cs="Times New Roman"/>
          <w:sz w:val="28"/>
          <w:szCs w:val="28"/>
        </w:rPr>
        <w:t>Т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Ч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коли</w:t>
      </w:r>
      <w:r w:rsidR="00D75E76">
        <w:rPr>
          <w:rFonts w:ascii="Times New Roman" w:hAnsi="Times New Roman" w:cs="Times New Roman"/>
          <w:sz w:val="28"/>
          <w:szCs w:val="28"/>
        </w:rPr>
        <w:t>чество часов работы в день, ч;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К – коэффициент премирования, 1,3</w:t>
      </w:r>
      <w:r w:rsidRPr="001B15DD">
        <w:rPr>
          <w:rFonts w:ascii="Times New Roman" w:hAnsi="Times New Roman" w:cs="Times New Roman"/>
          <w:sz w:val="28"/>
          <w:szCs w:val="28"/>
        </w:rPr>
        <w:t>.</w:t>
      </w:r>
    </w:p>
    <w:p w:rsidR="001B15DD" w:rsidRPr="001B15DD" w:rsidRDefault="001B15DD" w:rsidP="00C349C8">
      <w:pPr>
        <w:autoSpaceDE w:val="0"/>
        <w:autoSpaceDN w:val="0"/>
        <w:adjustRightInd w:val="0"/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В настоящий момент тарифная ставка 1-го разряда на предприятии составляет 95 руб. </w:t>
      </w:r>
      <w:r w:rsidRPr="001B15DD">
        <w:rPr>
          <w:rFonts w:ascii="Times New Roman" w:hAnsi="Times New Roman" w:cs="Times New Roman"/>
          <w:spacing w:val="-2"/>
          <w:sz w:val="28"/>
          <w:szCs w:val="28"/>
        </w:rPr>
        <w:t>Расчётная норма рабочего времени на 2017 год составляет 168,25 часов</w:t>
      </w:r>
      <w:r w:rsidRPr="001B15DD">
        <w:rPr>
          <w:rFonts w:ascii="Times New Roman" w:hAnsi="Times New Roman" w:cs="Times New Roman"/>
          <w:spacing w:val="-2"/>
          <w:sz w:val="28"/>
          <w:szCs w:val="28"/>
          <w:shd w:val="clear" w:color="auto" w:fill="FFFFFF"/>
        </w:rPr>
        <w:t>.</w:t>
      </w:r>
    </w:p>
    <w:p w:rsidR="001B15DD" w:rsidRPr="001B15DD" w:rsidRDefault="001B15DD" w:rsidP="00C349C8">
      <w:pPr>
        <w:autoSpaceDE w:val="0"/>
        <w:autoSpaceDN w:val="0"/>
        <w:adjustRightInd w:val="0"/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асчет основной заработной платы представлен в табл. 4.1.</w:t>
      </w:r>
    </w:p>
    <w:p w:rsidR="001B15DD" w:rsidRP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F07AC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Таблица 4.1 </w:t>
      </w:r>
      <w:r w:rsidRPr="001B15DD">
        <w:rPr>
          <w:rFonts w:ascii="Times New Roman" w:hAnsi="Times New Roman" w:cs="Times New Roman"/>
          <w:b/>
          <w:sz w:val="28"/>
          <w:szCs w:val="28"/>
        </w:rPr>
        <w:t xml:space="preserve">– </w:t>
      </w:r>
      <w:r w:rsidRPr="001B15DD">
        <w:rPr>
          <w:rFonts w:ascii="Times New Roman" w:hAnsi="Times New Roman" w:cs="Times New Roman"/>
          <w:sz w:val="28"/>
          <w:szCs w:val="28"/>
        </w:rPr>
        <w:t>Расчет основной заработной платы</w:t>
      </w:r>
    </w:p>
    <w:tbl>
      <w:tblPr>
        <w:tblW w:w="494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18"/>
        <w:gridCol w:w="727"/>
        <w:gridCol w:w="1306"/>
        <w:gridCol w:w="1306"/>
        <w:gridCol w:w="1452"/>
        <w:gridCol w:w="1452"/>
        <w:gridCol w:w="1304"/>
      </w:tblGrid>
      <w:tr w:rsidR="001B15DD" w:rsidRPr="001B15DD" w:rsidTr="00634515">
        <w:trPr>
          <w:trHeight w:val="1316"/>
        </w:trPr>
        <w:tc>
          <w:tcPr>
            <w:tcW w:w="1013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Исполнитель</w:t>
            </w:r>
          </w:p>
        </w:tc>
        <w:tc>
          <w:tcPr>
            <w:tcW w:w="384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аз-ряд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Тариф</w:t>
            </w:r>
            <w:r w:rsidR="009E1C8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634515">
              <w:rPr>
                <w:rFonts w:ascii="Times New Roman" w:hAnsi="Times New Roman" w:cs="Times New Roman"/>
                <w:sz w:val="28"/>
                <w:szCs w:val="28"/>
              </w:rPr>
              <w:t>ный коэффи-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циент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Месяч</w:t>
            </w:r>
            <w:r w:rsidR="009E1C8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ная тариф</w:t>
            </w:r>
            <w:r w:rsidR="009E1C8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ная ставка, руб.</w:t>
            </w:r>
          </w:p>
        </w:tc>
        <w:tc>
          <w:tcPr>
            <w:tcW w:w="767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Часовая тарифная ставка, руб.</w:t>
            </w:r>
          </w:p>
        </w:tc>
        <w:tc>
          <w:tcPr>
            <w:tcW w:w="767" w:type="pct"/>
            <w:vAlign w:val="center"/>
          </w:tcPr>
          <w:p w:rsidR="001B15DD" w:rsidRPr="001B15DD" w:rsidRDefault="00634515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2"/>
                <w:sz w:val="28"/>
                <w:szCs w:val="28"/>
              </w:rPr>
              <w:t>Плано</w:t>
            </w:r>
            <w:r w:rsidR="001B15DD" w:rsidRPr="001B15DD">
              <w:rPr>
                <w:rFonts w:ascii="Times New Roman" w:hAnsi="Times New Roman" w:cs="Times New Roman"/>
                <w:spacing w:val="-12"/>
                <w:sz w:val="28"/>
                <w:szCs w:val="28"/>
              </w:rPr>
              <w:t>вый фонд рабочего времени, дн.</w:t>
            </w:r>
          </w:p>
        </w:tc>
        <w:tc>
          <w:tcPr>
            <w:tcW w:w="689" w:type="pct"/>
            <w:vAlign w:val="center"/>
          </w:tcPr>
          <w:p w:rsidR="001B15DD" w:rsidRPr="001B15DD" w:rsidRDefault="001B15DD" w:rsidP="00634515">
            <w:pPr>
              <w:spacing w:after="0" w:line="276" w:lineRule="auto"/>
              <w:jc w:val="center"/>
              <w:rPr>
                <w:rFonts w:ascii="Times New Roman" w:hAnsi="Times New Roman" w:cs="Times New Roman"/>
                <w:spacing w:val="-12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12"/>
                <w:sz w:val="28"/>
                <w:szCs w:val="28"/>
              </w:rPr>
              <w:t>Заработ</w:t>
            </w:r>
            <w:r w:rsidR="00634515">
              <w:rPr>
                <w:rFonts w:ascii="Times New Roman" w:hAnsi="Times New Roman" w:cs="Times New Roman"/>
                <w:spacing w:val="-12"/>
                <w:sz w:val="28"/>
                <w:szCs w:val="28"/>
                <w:lang w:val="en-US"/>
              </w:rPr>
              <w:t>-</w:t>
            </w:r>
            <w:r w:rsidR="00634515">
              <w:rPr>
                <w:rFonts w:ascii="Times New Roman" w:hAnsi="Times New Roman" w:cs="Times New Roman"/>
                <w:spacing w:val="-12"/>
                <w:sz w:val="28"/>
                <w:szCs w:val="28"/>
              </w:rPr>
              <w:t>ная плата, руб.</w:t>
            </w:r>
          </w:p>
        </w:tc>
      </w:tr>
      <w:tr w:rsidR="001B15DD" w:rsidRPr="001B15DD" w:rsidTr="00634515">
        <w:trPr>
          <w:trHeight w:val="628"/>
        </w:trPr>
        <w:tc>
          <w:tcPr>
            <w:tcW w:w="1013" w:type="pct"/>
          </w:tcPr>
          <w:p w:rsidR="001B15DD" w:rsidRPr="001B15DD" w:rsidRDefault="001B15DD" w:rsidP="00437DA0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Ведущий программист</w:t>
            </w:r>
          </w:p>
        </w:tc>
        <w:tc>
          <w:tcPr>
            <w:tcW w:w="384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4,39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417,05</w:t>
            </w: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,48</w:t>
            </w: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689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676,48</w:t>
            </w:r>
          </w:p>
        </w:tc>
      </w:tr>
      <w:tr w:rsidR="001B15DD" w:rsidRPr="001B15DD" w:rsidTr="00634515">
        <w:trPr>
          <w:trHeight w:val="644"/>
        </w:trPr>
        <w:tc>
          <w:tcPr>
            <w:tcW w:w="1013" w:type="pct"/>
          </w:tcPr>
          <w:p w:rsidR="001B15DD" w:rsidRPr="001B15DD" w:rsidRDefault="001B15DD" w:rsidP="00437DA0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Програм</w:t>
            </w:r>
            <w:r w:rsidR="00634515">
              <w:rPr>
                <w:rFonts w:ascii="Times New Roman" w:hAnsi="Times New Roman" w:cs="Times New Roman"/>
                <w:sz w:val="28"/>
                <w:szCs w:val="28"/>
              </w:rPr>
              <w:t xml:space="preserve">мист 1-й 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категории</w:t>
            </w:r>
          </w:p>
        </w:tc>
        <w:tc>
          <w:tcPr>
            <w:tcW w:w="384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3,63</w:t>
            </w: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344,85</w:t>
            </w: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,05</w:t>
            </w: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689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558,4</w:t>
            </w:r>
          </w:p>
        </w:tc>
      </w:tr>
      <w:tr w:rsidR="001B15DD" w:rsidRPr="001B15DD" w:rsidTr="00634515">
        <w:trPr>
          <w:trHeight w:val="644"/>
        </w:trPr>
        <w:tc>
          <w:tcPr>
            <w:tcW w:w="1013" w:type="pct"/>
          </w:tcPr>
          <w:p w:rsidR="001B15DD" w:rsidRPr="001B15DD" w:rsidRDefault="001B15DD" w:rsidP="00437DA0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Основная заработная плата </w:t>
            </w:r>
          </w:p>
        </w:tc>
        <w:tc>
          <w:tcPr>
            <w:tcW w:w="384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0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7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9" w:type="pct"/>
            <w:vAlign w:val="center"/>
          </w:tcPr>
          <w:p w:rsidR="001B15DD" w:rsidRPr="001B15DD" w:rsidRDefault="001B15DD" w:rsidP="00437DA0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4234,88</w:t>
            </w:r>
          </w:p>
        </w:tc>
      </w:tr>
    </w:tbl>
    <w:p w:rsidR="001B15DD" w:rsidRPr="001B15DD" w:rsidRDefault="001B15DD" w:rsidP="00C349C8">
      <w:pPr>
        <w:autoSpaceDE w:val="0"/>
        <w:autoSpaceDN w:val="0"/>
        <w:adjustRightInd w:val="0"/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Default="00A25A6F" w:rsidP="00A25A6F">
      <w:pPr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</w:t>
      </w:r>
      <w:r w:rsidR="001B15DD" w:rsidRPr="00A25A6F">
        <w:rPr>
          <w:rFonts w:ascii="Times New Roman" w:hAnsi="Times New Roman" w:cs="Times New Roman"/>
          <w:sz w:val="28"/>
          <w:szCs w:val="28"/>
        </w:rPr>
        <w:t>Дополнительная заработная плата  исполнителей проек</w:t>
      </w:r>
      <w:r>
        <w:rPr>
          <w:rFonts w:ascii="Times New Roman" w:hAnsi="Times New Roman" w:cs="Times New Roman"/>
          <w:sz w:val="28"/>
          <w:szCs w:val="28"/>
        </w:rPr>
        <w:t>та определяется по формуле</w:t>
      </w:r>
    </w:p>
    <w:p w:rsidR="00A25A6F" w:rsidRDefault="00A25A6F" w:rsidP="00A25A6F">
      <w:pPr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8B09DB" w:rsidRPr="008F5A67" w:rsidTr="008B09DB">
        <w:trPr>
          <w:jc w:val="center"/>
        </w:trPr>
        <w:tc>
          <w:tcPr>
            <w:tcW w:w="734" w:type="dxa"/>
            <w:shd w:val="clear" w:color="auto" w:fill="auto"/>
            <w:vAlign w:val="center"/>
          </w:tcPr>
          <w:p w:rsidR="008B09DB" w:rsidRPr="008F5A67" w:rsidRDefault="008B09DB" w:rsidP="008B09DB">
            <w:pPr>
              <w:rPr>
                <w:szCs w:val="24"/>
              </w:rPr>
            </w:pPr>
          </w:p>
        </w:tc>
        <w:tc>
          <w:tcPr>
            <w:tcW w:w="7818" w:type="dxa"/>
            <w:shd w:val="clear" w:color="auto" w:fill="auto"/>
            <w:vAlign w:val="center"/>
          </w:tcPr>
          <w:p w:rsidR="008B09DB" w:rsidRPr="008B09DB" w:rsidRDefault="00093369" w:rsidP="008B09DB">
            <w:pPr>
              <w:spacing w:after="0"/>
              <w:jc w:val="center"/>
              <w:rPr>
                <w:rFonts w:ascii="Cambria Math" w:hAnsi="Cambria Math" w:cs="Times New Roman"/>
                <w:sz w:val="28"/>
                <w:szCs w:val="28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д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8B09DB" w:rsidRPr="008B09DB" w:rsidRDefault="008B09DB" w:rsidP="008B09DB">
            <w:pPr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(4.2</w:t>
            </w:r>
            <w:r w:rsidRPr="008B09DB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A25A6F" w:rsidRPr="001B15DD" w:rsidRDefault="00A25A6F" w:rsidP="00C349C8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A25A6F">
      <w:pPr>
        <w:spacing w:after="0" w:line="28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</w:t>
      </w:r>
      <w:r w:rsidR="00D75E76">
        <w:rPr>
          <w:rFonts w:ascii="Times New Roman" w:hAnsi="Times New Roman" w:cs="Times New Roman"/>
          <w:sz w:val="28"/>
          <w:szCs w:val="28"/>
        </w:rPr>
        <w:t>дополнительной заработной платы, 20%</w:t>
      </w:r>
      <w:r w:rsidR="00A25A6F">
        <w:rPr>
          <w:rFonts w:ascii="Times New Roman" w:hAnsi="Times New Roman" w:cs="Times New Roman"/>
          <w:sz w:val="28"/>
          <w:szCs w:val="28"/>
        </w:rPr>
        <w:t>.</w:t>
      </w:r>
    </w:p>
    <w:p w:rsidR="001B15DD" w:rsidRDefault="001B15DD" w:rsidP="00C349C8">
      <w:pPr>
        <w:shd w:val="clear" w:color="auto" w:fill="FFFFFF"/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Дополнительная заработная плата составит:</w:t>
      </w:r>
    </w:p>
    <w:p w:rsidR="00634515" w:rsidRPr="001B15DD" w:rsidRDefault="00634515" w:rsidP="00C349C8">
      <w:pPr>
        <w:shd w:val="clear" w:color="auto" w:fill="FFFFFF"/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861996" w:rsidRDefault="00093369" w:rsidP="00861996">
      <w:pPr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4234,88·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0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846,98 руб.</m:t>
        </m:r>
      </m:oMath>
      <w:r w:rsidR="001B15DD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5DD" w:rsidRPr="001B15DD" w:rsidRDefault="001B15DD" w:rsidP="00C349C8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93A37" w:rsidRDefault="001B15DD" w:rsidP="005307B4">
      <w:pPr>
        <w:pStyle w:val="a3"/>
        <w:numPr>
          <w:ilvl w:val="1"/>
          <w:numId w:val="17"/>
        </w:numPr>
        <w:tabs>
          <w:tab w:val="left" w:pos="993"/>
        </w:tabs>
        <w:spacing w:after="0" w:line="28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3A37">
        <w:rPr>
          <w:rFonts w:ascii="Times New Roman" w:hAnsi="Times New Roman" w:cs="Times New Roman"/>
          <w:sz w:val="28"/>
          <w:szCs w:val="28"/>
        </w:rPr>
        <w:t>Отчисления в фонд социальной защиты населения и на обязательное страхование (З</w:t>
      </w:r>
      <w:r w:rsidRPr="00593A37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 w:rsidRPr="00593A37">
        <w:rPr>
          <w:rFonts w:ascii="Times New Roman" w:hAnsi="Times New Roman" w:cs="Times New Roman"/>
          <w:sz w:val="28"/>
          <w:szCs w:val="28"/>
        </w:rPr>
        <w:t>) определяются в соответствии с действующими зак</w:t>
      </w:r>
      <w:r w:rsidR="00593A37" w:rsidRPr="00593A37">
        <w:rPr>
          <w:rFonts w:ascii="Times New Roman" w:hAnsi="Times New Roman" w:cs="Times New Roman"/>
          <w:sz w:val="28"/>
          <w:szCs w:val="28"/>
        </w:rPr>
        <w:t>онодательными актами по формуле</w:t>
      </w:r>
    </w:p>
    <w:p w:rsidR="00593A37" w:rsidRDefault="00593A37" w:rsidP="00593A37">
      <w:pPr>
        <w:pStyle w:val="a3"/>
        <w:spacing w:after="0" w:line="288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8B09DB" w:rsidRPr="008F5A67" w:rsidTr="008B09DB">
        <w:trPr>
          <w:jc w:val="center"/>
        </w:trPr>
        <w:tc>
          <w:tcPr>
            <w:tcW w:w="734" w:type="dxa"/>
            <w:shd w:val="clear" w:color="auto" w:fill="auto"/>
          </w:tcPr>
          <w:p w:rsidR="008B09DB" w:rsidRPr="008F5A67" w:rsidRDefault="008B09DB" w:rsidP="00182309">
            <w:pPr>
              <w:rPr>
                <w:szCs w:val="24"/>
              </w:rPr>
            </w:pPr>
          </w:p>
        </w:tc>
        <w:tc>
          <w:tcPr>
            <w:tcW w:w="7818" w:type="dxa"/>
            <w:shd w:val="clear" w:color="auto" w:fill="auto"/>
          </w:tcPr>
          <w:p w:rsidR="008B09DB" w:rsidRPr="008B09DB" w:rsidRDefault="00093369" w:rsidP="008B09DB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(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8B09DB" w:rsidRPr="008B09DB" w:rsidRDefault="008B09DB" w:rsidP="00182309">
            <w:pPr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(4.3</w:t>
            </w:r>
            <w:r w:rsidRPr="008B09DB">
              <w:rPr>
                <w:rFonts w:ascii="Times New Roman" w:hAnsi="Times New Roman"/>
                <w:sz w:val="28"/>
              </w:rPr>
              <w:t>)</w:t>
            </w:r>
          </w:p>
        </w:tc>
      </w:tr>
    </w:tbl>
    <w:p w:rsidR="00593A37" w:rsidRPr="00593A37" w:rsidRDefault="00593A37" w:rsidP="00593A37">
      <w:pPr>
        <w:pStyle w:val="a3"/>
        <w:spacing w:after="0" w:line="288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593A37">
      <w:pPr>
        <w:spacing w:after="0" w:line="288" w:lineRule="auto"/>
        <w:ind w:left="1276" w:hanging="1276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СЗ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отчислений в фонд социальной защиты населения и на обязательное страхование (34 +</w:t>
      </w:r>
      <w:r w:rsidR="00AC3CEF"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0,6%).</w:t>
      </w:r>
    </w:p>
    <w:p w:rsidR="00AC3CEF" w:rsidRDefault="00AC3CEF" w:rsidP="008B09DB">
      <w:pPr>
        <w:shd w:val="clear" w:color="auto" w:fill="FFFFFF"/>
        <w:spacing w:after="0" w:line="288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1B15DD" w:rsidRPr="008B09DB" w:rsidRDefault="00093369" w:rsidP="00AC3CEF">
      <w:pPr>
        <w:shd w:val="clear" w:color="auto" w:fill="FFFFFF"/>
        <w:tabs>
          <w:tab w:val="left" w:pos="709"/>
        </w:tabs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з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4234,88+846,98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·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4,6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1758,32 руб.</m:t>
          </m:r>
        </m:oMath>
      </m:oMathPara>
    </w:p>
    <w:p w:rsidR="001B15DD" w:rsidRPr="001B15DD" w:rsidRDefault="001B15DD" w:rsidP="00C349C8">
      <w:pPr>
        <w:shd w:val="clear" w:color="auto" w:fill="FFFFFF"/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B15DD" w:rsidRPr="00593A37" w:rsidRDefault="001B15DD" w:rsidP="005307B4">
      <w:pPr>
        <w:pStyle w:val="a3"/>
        <w:numPr>
          <w:ilvl w:val="1"/>
          <w:numId w:val="17"/>
        </w:numPr>
        <w:tabs>
          <w:tab w:val="left" w:pos="993"/>
        </w:tabs>
        <w:spacing w:after="0"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93A37">
        <w:rPr>
          <w:rFonts w:ascii="Times New Roman" w:hAnsi="Times New Roman" w:cs="Times New Roman"/>
          <w:spacing w:val="-2"/>
          <w:sz w:val="28"/>
          <w:szCs w:val="28"/>
        </w:rPr>
        <w:t>Расходы по статье «Машинное время» (Р</w:t>
      </w:r>
      <w:r w:rsidRPr="00593A37">
        <w:rPr>
          <w:rFonts w:ascii="Times New Roman" w:hAnsi="Times New Roman" w:cs="Times New Roman"/>
          <w:spacing w:val="-2"/>
          <w:sz w:val="28"/>
          <w:szCs w:val="28"/>
          <w:vertAlign w:val="subscript"/>
        </w:rPr>
        <w:t>м</w:t>
      </w:r>
      <w:r w:rsidR="00593A37">
        <w:rPr>
          <w:rFonts w:ascii="Times New Roman" w:hAnsi="Times New Roman" w:cs="Times New Roman"/>
          <w:spacing w:val="-2"/>
          <w:sz w:val="28"/>
          <w:szCs w:val="28"/>
        </w:rPr>
        <w:t>) определяются по формуле</w:t>
      </w:r>
    </w:p>
    <w:p w:rsid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AC3CEF" w:rsidRPr="008F5A67" w:rsidTr="00AC3CEF">
        <w:trPr>
          <w:jc w:val="center"/>
        </w:trPr>
        <w:tc>
          <w:tcPr>
            <w:tcW w:w="734" w:type="dxa"/>
            <w:shd w:val="clear" w:color="auto" w:fill="auto"/>
          </w:tcPr>
          <w:p w:rsidR="00AC3CEF" w:rsidRPr="00AC3CEF" w:rsidRDefault="00AC3CEF" w:rsidP="0018230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AC3CEF" w:rsidRPr="008B09DB" w:rsidRDefault="00093369" w:rsidP="00AC3CEF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·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GB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мв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AC3CEF" w:rsidRPr="00AC3CEF" w:rsidRDefault="00AC3CEF" w:rsidP="00182309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C3CEF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Pr="00AC3CE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593A3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D75E76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Ц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м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цена одного часа машинного времени, м-ч, 0,95 р.;</w:t>
      </w:r>
      <w:r w:rsidR="00D75E76">
        <w:rPr>
          <w:rFonts w:ascii="Times New Roman" w:hAnsi="Times New Roman" w:cs="Times New Roman"/>
          <w:sz w:val="28"/>
          <w:szCs w:val="28"/>
        </w:rPr>
        <w:br/>
      </w:r>
      <w:r w:rsidR="00D75E76" w:rsidRPr="00D75E76">
        <w:rPr>
          <w:rFonts w:ascii="Times New Roman" w:hAnsi="Times New Roman" w:cs="Times New Roman"/>
          <w:i/>
          <w:sz w:val="28"/>
          <w:szCs w:val="28"/>
        </w:rPr>
        <w:t xml:space="preserve">      </w:t>
      </w:r>
      <w:r w:rsidRPr="00D75E76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D75E76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общий объём программного средства (строк исходного кода);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</w:t>
      </w:r>
      <w:r w:rsidRPr="001B15DD">
        <w:rPr>
          <w:rFonts w:ascii="Times New Roman" w:hAnsi="Times New Roman" w:cs="Times New Roman"/>
          <w:sz w:val="28"/>
          <w:szCs w:val="28"/>
        </w:rPr>
        <w:t>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 xml:space="preserve">мв </w:t>
      </w:r>
      <w:r w:rsidRPr="001B15DD">
        <w:rPr>
          <w:rFonts w:ascii="Times New Roman" w:hAnsi="Times New Roman" w:cs="Times New Roman"/>
          <w:sz w:val="28"/>
          <w:szCs w:val="28"/>
        </w:rPr>
        <w:t xml:space="preserve">– норматив расхода машинного </w:t>
      </w:r>
      <w:r w:rsidR="00D75E76">
        <w:rPr>
          <w:rFonts w:ascii="Times New Roman" w:hAnsi="Times New Roman" w:cs="Times New Roman"/>
          <w:sz w:val="28"/>
          <w:szCs w:val="28"/>
        </w:rPr>
        <w:t>времени на откладку 100 строк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         </w:t>
      </w:r>
      <w:r w:rsidRPr="001B15DD">
        <w:rPr>
          <w:rFonts w:ascii="Times New Roman" w:hAnsi="Times New Roman" w:cs="Times New Roman"/>
          <w:sz w:val="28"/>
          <w:szCs w:val="28"/>
        </w:rPr>
        <w:t>исходного кода, 12%.</w:t>
      </w:r>
    </w:p>
    <w:p w:rsidR="001B15DD" w:rsidRPr="001B15DD" w:rsidRDefault="001B15DD" w:rsidP="00E77E8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асходы на использование машинного времени составят:</w:t>
      </w:r>
    </w:p>
    <w:p w:rsid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C3CEF" w:rsidRPr="00861996" w:rsidRDefault="00093369" w:rsidP="00861996">
      <w:pPr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0,95∙26540∙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2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3025,56 руб.</m:t>
        </m:r>
      </m:oMath>
      <w:r w:rsidR="00AC3CEF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5DD" w:rsidRPr="001B15DD" w:rsidRDefault="001B15DD" w:rsidP="00AC3CEF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B15DD" w:rsidRPr="00593A37" w:rsidRDefault="001B15DD" w:rsidP="005307B4">
      <w:pPr>
        <w:pStyle w:val="a3"/>
        <w:numPr>
          <w:ilvl w:val="1"/>
          <w:numId w:val="1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3A37">
        <w:rPr>
          <w:rFonts w:ascii="Times New Roman" w:hAnsi="Times New Roman" w:cs="Times New Roman"/>
          <w:sz w:val="28"/>
          <w:szCs w:val="28"/>
        </w:rPr>
        <w:t>Расходы по статье «Научные командировки» (Р</w:t>
      </w:r>
      <w:r w:rsidRPr="00593A37">
        <w:rPr>
          <w:rFonts w:ascii="Times New Roman" w:hAnsi="Times New Roman" w:cs="Times New Roman"/>
          <w:sz w:val="28"/>
          <w:szCs w:val="28"/>
          <w:vertAlign w:val="subscript"/>
        </w:rPr>
        <w:t>нк</w:t>
      </w:r>
      <w:r w:rsidRPr="00593A37">
        <w:rPr>
          <w:rFonts w:ascii="Times New Roman" w:hAnsi="Times New Roman" w:cs="Times New Roman"/>
          <w:sz w:val="28"/>
          <w:szCs w:val="28"/>
        </w:rPr>
        <w:t>) на программное средст</w:t>
      </w:r>
      <w:r w:rsidR="00593A37" w:rsidRPr="00593A37">
        <w:rPr>
          <w:rFonts w:ascii="Times New Roman" w:hAnsi="Times New Roman" w:cs="Times New Roman"/>
          <w:sz w:val="28"/>
          <w:szCs w:val="28"/>
        </w:rPr>
        <w:t>во (ПС) определяю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EC32DE" w:rsidRPr="008F5A67" w:rsidTr="00EC32DE">
        <w:trPr>
          <w:jc w:val="center"/>
        </w:trPr>
        <w:tc>
          <w:tcPr>
            <w:tcW w:w="734" w:type="dxa"/>
            <w:shd w:val="clear" w:color="auto" w:fill="auto"/>
          </w:tcPr>
          <w:p w:rsidR="00EC32DE" w:rsidRPr="00AC3CEF" w:rsidRDefault="00EC32DE" w:rsidP="0018230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EC32DE" w:rsidRPr="008B09DB" w:rsidRDefault="00093369" w:rsidP="00DD5E64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к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GB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нк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EC32DE" w:rsidRPr="00AC3CEF" w:rsidRDefault="00EC32DE" w:rsidP="00182309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C3CEF">
              <w:rPr>
                <w:rFonts w:ascii="Times New Roman" w:hAnsi="Times New Roman"/>
                <w:sz w:val="28"/>
                <w:szCs w:val="28"/>
              </w:rPr>
              <w:t>(4.</w:t>
            </w:r>
            <w:r w:rsidR="00DD5E64">
              <w:rPr>
                <w:rFonts w:ascii="Times New Roman" w:hAnsi="Times New Roman"/>
                <w:sz w:val="28"/>
                <w:szCs w:val="28"/>
              </w:rPr>
              <w:t>5</w:t>
            </w:r>
            <w:r w:rsidRPr="00AC3CE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593A3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DD5E64">
      <w:pPr>
        <w:tabs>
          <w:tab w:val="left" w:pos="0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нк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расходов на командировки</w:t>
      </w:r>
      <w:r w:rsidR="00593A37">
        <w:rPr>
          <w:rFonts w:ascii="Times New Roman" w:hAnsi="Times New Roman" w:cs="Times New Roman"/>
          <w:sz w:val="28"/>
          <w:szCs w:val="28"/>
        </w:rPr>
        <w:t xml:space="preserve"> в целом</w:t>
      </w:r>
      <w:r w:rsidRPr="001B15DD">
        <w:rPr>
          <w:rFonts w:ascii="Times New Roman" w:hAnsi="Times New Roman" w:cs="Times New Roman"/>
          <w:sz w:val="28"/>
          <w:szCs w:val="28"/>
        </w:rPr>
        <w:t xml:space="preserve"> по организации, 25%.</w:t>
      </w:r>
    </w:p>
    <w:p w:rsidR="001B15DD" w:rsidRPr="001B15DD" w:rsidRDefault="001B15DD" w:rsidP="00DD5E6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асходы по статье «Научные командировки» составят: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861996" w:rsidRDefault="00093369" w:rsidP="00861996">
      <w:pPr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к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4234,88</m:t>
        </m:r>
        <m:r>
          <m:rPr>
            <m:sty m:val="p"/>
          </m:rPr>
          <w:rPr>
            <w:rFonts w:ascii="Cambria Math" w:hAnsi="Cambria Math" w:cs="Times New Roman"/>
            <w:spacing w:val="-2"/>
            <w:sz w:val="28"/>
            <w:szCs w:val="28"/>
          </w:rPr>
          <m:t>∙</m:t>
        </m:r>
        <m:f>
          <m:fPr>
            <m:ctrlPr>
              <w:rPr>
                <w:rFonts w:ascii="Cambria Math" w:hAnsi="Cambria Math" w:cs="Times New Roman"/>
                <w:spacing w:val="-2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pacing w:val="-2"/>
                <w:sz w:val="28"/>
                <w:szCs w:val="28"/>
              </w:rPr>
              <m:t>25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pacing w:val="-2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 w:cs="Times New Roman"/>
            <w:spacing w:val="-2"/>
            <w:sz w:val="28"/>
            <w:szCs w:val="28"/>
          </w:rPr>
          <m:t xml:space="preserve">=1058,72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руб.</m:t>
        </m:r>
      </m:oMath>
      <w:r w:rsidR="00DD5E64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61996" w:rsidRPr="00861996" w:rsidRDefault="00861996" w:rsidP="00861996">
      <w:pPr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</w:p>
    <w:p w:rsidR="001B15DD" w:rsidRPr="00593A37" w:rsidRDefault="001B15DD" w:rsidP="005307B4">
      <w:pPr>
        <w:pStyle w:val="a3"/>
        <w:numPr>
          <w:ilvl w:val="1"/>
          <w:numId w:val="1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3A37">
        <w:rPr>
          <w:rFonts w:ascii="Times New Roman" w:hAnsi="Times New Roman" w:cs="Times New Roman"/>
          <w:sz w:val="28"/>
          <w:szCs w:val="28"/>
        </w:rPr>
        <w:t>Расходы по статье «Прочие затраты» (П</w:t>
      </w:r>
      <w:r w:rsidRPr="00593A37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593A37">
        <w:rPr>
          <w:rFonts w:ascii="Times New Roman" w:hAnsi="Times New Roman" w:cs="Times New Roman"/>
          <w:sz w:val="28"/>
          <w:szCs w:val="28"/>
        </w:rPr>
        <w:t>) на ПС включают затраты на приобретение и подготовку специальной научно-технической информации и специальной литер</w:t>
      </w:r>
      <w:r w:rsidR="00593A37" w:rsidRPr="00593A37">
        <w:rPr>
          <w:rFonts w:ascii="Times New Roman" w:hAnsi="Times New Roman" w:cs="Times New Roman"/>
          <w:sz w:val="28"/>
          <w:szCs w:val="28"/>
        </w:rPr>
        <w:t>атуры и определяю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DD5E64" w:rsidRPr="008F5A67" w:rsidTr="00DD5E64">
        <w:trPr>
          <w:jc w:val="center"/>
        </w:trPr>
        <w:tc>
          <w:tcPr>
            <w:tcW w:w="734" w:type="dxa"/>
            <w:shd w:val="clear" w:color="auto" w:fill="auto"/>
          </w:tcPr>
          <w:p w:rsidR="00DD5E64" w:rsidRPr="00AC3CEF" w:rsidRDefault="00DD5E64" w:rsidP="0018230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DD5E64" w:rsidRPr="008B09DB" w:rsidRDefault="00093369" w:rsidP="00182309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GB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DD5E64" w:rsidRPr="00AC3CEF" w:rsidRDefault="00DD5E64" w:rsidP="00182309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C3CEF">
              <w:rPr>
                <w:rFonts w:ascii="Times New Roman" w:hAnsi="Times New Roman"/>
                <w:sz w:val="28"/>
                <w:szCs w:val="28"/>
              </w:rPr>
              <w:t>(4.</w:t>
            </w:r>
            <w:r w:rsidR="00182309">
              <w:rPr>
                <w:rFonts w:ascii="Times New Roman" w:hAnsi="Times New Roman"/>
                <w:sz w:val="28"/>
                <w:szCs w:val="28"/>
              </w:rPr>
              <w:t>6</w:t>
            </w:r>
            <w:r w:rsidRPr="00AC3CE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593A37" w:rsidRDefault="00593A37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1B15DD" w:rsidRPr="00CF49F0" w:rsidRDefault="001B15DD" w:rsidP="00CF49F0">
      <w:pPr>
        <w:spacing w:after="0" w:line="276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B15DD">
        <w:rPr>
          <w:rFonts w:ascii="Times New Roman" w:hAnsi="Times New Roman" w:cs="Times New Roman"/>
          <w:spacing w:val="-4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пз</w:t>
      </w:r>
      <w:r w:rsidRPr="001B15DD">
        <w:rPr>
          <w:rFonts w:ascii="Times New Roman" w:hAnsi="Times New Roman" w:cs="Times New Roman"/>
          <w:spacing w:val="-4"/>
          <w:sz w:val="28"/>
          <w:szCs w:val="28"/>
        </w:rPr>
        <w:t xml:space="preserve"> – норматив прочих затрат в целом по организации,  20%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асходы по статье «Прочие затраты» составят: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309" w:rsidRPr="00861996" w:rsidRDefault="00093369" w:rsidP="00861996">
      <w:pPr>
        <w:spacing w:after="0" w:line="288" w:lineRule="auto"/>
        <w:ind w:left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П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4234,88</m:t>
        </m:r>
        <m:r>
          <m:rPr>
            <m:sty m:val="p"/>
          </m:rPr>
          <w:rPr>
            <w:rFonts w:ascii="Cambria Math" w:hAnsi="Cambria Math" w:cs="Times New Roman"/>
            <w:spacing w:val="-2"/>
            <w:sz w:val="28"/>
            <w:szCs w:val="28"/>
          </w:rPr>
          <m:t>∙</m:t>
        </m:r>
        <m:f>
          <m:fPr>
            <m:ctrlPr>
              <w:rPr>
                <w:rFonts w:ascii="Cambria Math" w:hAnsi="Cambria Math" w:cs="Times New Roman"/>
                <w:spacing w:val="-2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pacing w:val="-2"/>
                <w:sz w:val="28"/>
                <w:szCs w:val="28"/>
              </w:rPr>
              <m:t>20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pacing w:val="-2"/>
                <w:sz w:val="28"/>
                <w:szCs w:val="28"/>
              </w:rPr>
              <m:t>100</m:t>
            </m:r>
          </m:den>
        </m:f>
        <m:r>
          <m:rPr>
            <m:sty m:val="p"/>
          </m:rPr>
          <w:rPr>
            <w:rFonts w:ascii="Cambria Math" w:hAnsi="Cambria Math" w:cs="Times New Roman"/>
            <w:spacing w:val="-2"/>
            <w:sz w:val="28"/>
            <w:szCs w:val="28"/>
          </w:rPr>
          <m:t xml:space="preserve">= 846,98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руб.</m:t>
        </m:r>
      </m:oMath>
      <w:r w:rsidR="00182309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CF49F0" w:rsidRDefault="001B15DD" w:rsidP="005307B4">
      <w:pPr>
        <w:pStyle w:val="a3"/>
        <w:numPr>
          <w:ilvl w:val="1"/>
          <w:numId w:val="17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F49F0">
        <w:rPr>
          <w:rFonts w:ascii="Times New Roman" w:hAnsi="Times New Roman" w:cs="Times New Roman"/>
          <w:spacing w:val="-4"/>
          <w:sz w:val="28"/>
          <w:szCs w:val="28"/>
        </w:rPr>
        <w:t>Затраты по статье «Накладные расходы» (Р</w:t>
      </w:r>
      <w:r w:rsidRPr="00CF49F0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н</w:t>
      </w:r>
      <w:r w:rsidR="00CF49F0" w:rsidRPr="00CF49F0">
        <w:rPr>
          <w:rFonts w:ascii="Times New Roman" w:hAnsi="Times New Roman" w:cs="Times New Roman"/>
          <w:spacing w:val="-4"/>
          <w:sz w:val="28"/>
          <w:szCs w:val="28"/>
        </w:rPr>
        <w:t>) определяю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182309" w:rsidRPr="008F5A67" w:rsidTr="00182309">
        <w:trPr>
          <w:jc w:val="center"/>
        </w:trPr>
        <w:tc>
          <w:tcPr>
            <w:tcW w:w="734" w:type="dxa"/>
            <w:shd w:val="clear" w:color="auto" w:fill="auto"/>
          </w:tcPr>
          <w:p w:rsidR="00182309" w:rsidRPr="00AC3CEF" w:rsidRDefault="00182309" w:rsidP="0018230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182309" w:rsidRPr="008B09DB" w:rsidRDefault="00093369" w:rsidP="00182309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GB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182309" w:rsidRPr="00AC3CEF" w:rsidRDefault="00182309" w:rsidP="00182309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C3CEF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7</w:t>
            </w:r>
            <w:r w:rsidRPr="00AC3CE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F49F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F49F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н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накладных расход</w:t>
      </w:r>
      <w:r w:rsidR="00CF49F0">
        <w:rPr>
          <w:rFonts w:ascii="Times New Roman" w:hAnsi="Times New Roman" w:cs="Times New Roman"/>
          <w:sz w:val="28"/>
          <w:szCs w:val="28"/>
        </w:rPr>
        <w:t>ов в целом по организации, 80%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Затраты по статье «Накладные расходы» составят: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82309" w:rsidRDefault="00093369" w:rsidP="00182309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4234,88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80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 xml:space="preserve">=3387,9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руб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Общая сумма расходов по всем статьям сметы (С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1B15DD">
        <w:rPr>
          <w:rFonts w:ascii="Times New Roman" w:hAnsi="Times New Roman" w:cs="Times New Roman"/>
          <w:sz w:val="28"/>
          <w:szCs w:val="28"/>
        </w:rPr>
        <w:t>) на ПС рассчитывае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50"/>
      </w:tblGrid>
      <w:tr w:rsidR="00182309" w:rsidRPr="008F5A67" w:rsidTr="00182309">
        <w:trPr>
          <w:jc w:val="center"/>
        </w:trPr>
        <w:tc>
          <w:tcPr>
            <w:tcW w:w="734" w:type="dxa"/>
            <w:shd w:val="clear" w:color="auto" w:fill="auto"/>
          </w:tcPr>
          <w:p w:rsidR="00182309" w:rsidRPr="00AC3CEF" w:rsidRDefault="00182309" w:rsidP="0018230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182309" w:rsidRPr="009F5952" w:rsidRDefault="00093369" w:rsidP="00182309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д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з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к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GB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.</m:t>
                </m:r>
              </m:oMath>
            </m:oMathPara>
          </w:p>
        </w:tc>
        <w:tc>
          <w:tcPr>
            <w:tcW w:w="850" w:type="dxa"/>
            <w:shd w:val="clear" w:color="auto" w:fill="auto"/>
            <w:vAlign w:val="center"/>
          </w:tcPr>
          <w:p w:rsidR="00182309" w:rsidRPr="00AC3CEF" w:rsidRDefault="00182309" w:rsidP="00182309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C3CEF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8</w:t>
            </w:r>
            <w:r w:rsidRPr="00AC3CE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B15DD">
        <w:rPr>
          <w:rFonts w:ascii="Times New Roman" w:hAnsi="Times New Roman" w:cs="Times New Roman"/>
          <w:spacing w:val="-4"/>
          <w:sz w:val="28"/>
          <w:szCs w:val="28"/>
        </w:rPr>
        <w:t>Общая сумма расходов по всем статьям сметы на разработку ПС состави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A5C76" w:rsidRDefault="007A60DB" w:rsidP="001A5C76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С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1B15DD">
        <w:rPr>
          <w:rFonts w:ascii="Times New Roman" w:hAnsi="Times New Roman" w:cs="Times New Roman"/>
          <w:sz w:val="28"/>
          <w:szCs w:val="28"/>
        </w:rPr>
        <w:t xml:space="preserve"> =</w:t>
      </w:r>
      <w:r w:rsidR="001A5C76"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4234,8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846,98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1758,32 + </w:t>
      </w:r>
      <w:r w:rsidRPr="001B15DD">
        <w:rPr>
          <w:rFonts w:ascii="Times New Roman" w:hAnsi="Times New Roman" w:cs="Times New Roman"/>
          <w:sz w:val="28"/>
          <w:szCs w:val="28"/>
        </w:rPr>
        <w:t>3025,56</w:t>
      </w:r>
      <w:r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pacing w:val="-2"/>
          <w:sz w:val="28"/>
          <w:szCs w:val="28"/>
        </w:rPr>
        <w:t>1058,72 + 846,9  +</w:t>
      </w:r>
      <w:r w:rsidR="001A5C76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:rsidR="007A60DB" w:rsidRPr="007A60DB" w:rsidRDefault="001A5C76" w:rsidP="001A5C76">
      <w:pPr>
        <w:tabs>
          <w:tab w:val="left" w:pos="0"/>
        </w:tabs>
        <w:spacing w:after="0" w:line="276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 w:rsidR="007A60DB">
        <w:rPr>
          <w:rFonts w:ascii="Times New Roman" w:hAnsi="Times New Roman" w:cs="Times New Roman"/>
          <w:spacing w:val="-2"/>
          <w:sz w:val="28"/>
          <w:szCs w:val="28"/>
        </w:rPr>
        <w:t xml:space="preserve"> 3387,9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7A60DB">
        <w:rPr>
          <w:rFonts w:ascii="Times New Roman" w:hAnsi="Times New Roman" w:cs="Times New Roman"/>
          <w:spacing w:val="-2"/>
          <w:sz w:val="28"/>
          <w:szCs w:val="28"/>
        </w:rPr>
        <w:t>=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15159,34 руб.</w:t>
      </w:r>
    </w:p>
    <w:p w:rsidR="001B15DD" w:rsidRPr="001B15DD" w:rsidRDefault="001B15DD" w:rsidP="00C349C8">
      <w:pPr>
        <w:spacing w:after="0" w:line="276" w:lineRule="auto"/>
        <w:ind w:firstLine="709"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lastRenderedPageBreak/>
        <w:t>Кроме того, организация-разработчик осуществляет затраты на сопровождение и адаптацию ПС (Р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са</w:t>
      </w:r>
      <w:r w:rsidRPr="001B15DD">
        <w:rPr>
          <w:rFonts w:ascii="Times New Roman" w:hAnsi="Times New Roman" w:cs="Times New Roman"/>
          <w:sz w:val="28"/>
          <w:szCs w:val="28"/>
        </w:rPr>
        <w:t xml:space="preserve">), </w:t>
      </w:r>
      <w:r w:rsidR="007A60DB">
        <w:rPr>
          <w:rFonts w:ascii="Times New Roman" w:hAnsi="Times New Roman" w:cs="Times New Roman"/>
          <w:sz w:val="28"/>
          <w:szCs w:val="28"/>
        </w:rPr>
        <w:t>которые определяются по формуле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1"/>
        <w:gridCol w:w="7774"/>
        <w:gridCol w:w="849"/>
      </w:tblGrid>
      <w:tr w:rsidR="001A5C76" w:rsidRPr="008F5A67" w:rsidTr="001A414A">
        <w:trPr>
          <w:jc w:val="center"/>
        </w:trPr>
        <w:tc>
          <w:tcPr>
            <w:tcW w:w="731" w:type="dxa"/>
            <w:shd w:val="clear" w:color="auto" w:fill="auto"/>
          </w:tcPr>
          <w:p w:rsidR="001A5C76" w:rsidRPr="00AC3CEF" w:rsidRDefault="001A5C76" w:rsidP="0086199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74" w:type="dxa"/>
            <w:shd w:val="clear" w:color="auto" w:fill="auto"/>
          </w:tcPr>
          <w:p w:rsidR="001A5C76" w:rsidRPr="001A5C76" w:rsidRDefault="00093369" w:rsidP="00861996">
            <w:pPr>
              <w:spacing w:after="0"/>
              <w:jc w:val="center"/>
              <w:rPr>
                <w:rFonts w:ascii="Cambria Math" w:hAnsi="Cambria Math" w:cs="Times New Roman"/>
                <w:sz w:val="28"/>
                <w:szCs w:val="28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а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са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49" w:type="dxa"/>
            <w:shd w:val="clear" w:color="auto" w:fill="auto"/>
            <w:vAlign w:val="center"/>
          </w:tcPr>
          <w:p w:rsidR="001A5C76" w:rsidRPr="001A5C76" w:rsidRDefault="001A5C76" w:rsidP="00861996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1A5C76">
              <w:rPr>
                <w:rFonts w:ascii="Times New Roman" w:hAnsi="Times New Roman" w:cs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1A5C7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1A414A" w:rsidRDefault="001A414A" w:rsidP="007A60D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7A60D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са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расходов на сопровождение и адаптацию, 15%.</w:t>
      </w:r>
    </w:p>
    <w:p w:rsidR="001B15DD" w:rsidRPr="001B15DD" w:rsidRDefault="001B15DD" w:rsidP="007A60DB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B15DD">
        <w:rPr>
          <w:rFonts w:ascii="Times New Roman" w:hAnsi="Times New Roman" w:cs="Times New Roman"/>
          <w:spacing w:val="-4"/>
          <w:sz w:val="28"/>
          <w:szCs w:val="28"/>
        </w:rPr>
        <w:t>Затраты на сопровождение и адаптацию программного продукта составят: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A5C76" w:rsidRPr="00182309" w:rsidRDefault="00093369" w:rsidP="001A5C76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а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5159,34∙</m:t>
          </m:r>
          <m:f>
            <m:fPr>
              <m:ctrl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=2273,9 руб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Общая сумма расходов на разработку (с затратами на сопровождение и адаптацию) как полная себестоимость программного средства (С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="007A60DB">
        <w:rPr>
          <w:rFonts w:ascii="Times New Roman" w:hAnsi="Times New Roman" w:cs="Times New Roman"/>
          <w:sz w:val="28"/>
          <w:szCs w:val="28"/>
        </w:rPr>
        <w:t>) определяе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777F1E" w:rsidRPr="008F5A67" w:rsidTr="00777F1E">
        <w:trPr>
          <w:jc w:val="center"/>
        </w:trPr>
        <w:tc>
          <w:tcPr>
            <w:tcW w:w="734" w:type="dxa"/>
            <w:shd w:val="clear" w:color="auto" w:fill="auto"/>
          </w:tcPr>
          <w:p w:rsidR="00777F1E" w:rsidRPr="00AC3CEF" w:rsidRDefault="00777F1E" w:rsidP="0086199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777F1E" w:rsidRPr="003D0B82" w:rsidRDefault="00093369" w:rsidP="00777F1E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а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.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777F1E" w:rsidRPr="00777F1E" w:rsidRDefault="00777F1E" w:rsidP="00861996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777F1E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 w:rsidRPr="00777F1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Полная себестоимость программного средства состави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777F1E" w:rsidRDefault="00093369" w:rsidP="00777F1E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5159,34+2273,9=17433,24 руб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Прибыль, включаемая в отпускную цену, рассчитывае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9F5952" w:rsidRPr="008F5A67" w:rsidTr="009F5952">
        <w:trPr>
          <w:jc w:val="center"/>
        </w:trPr>
        <w:tc>
          <w:tcPr>
            <w:tcW w:w="734" w:type="dxa"/>
            <w:shd w:val="clear" w:color="auto" w:fill="auto"/>
          </w:tcPr>
          <w:p w:rsidR="009F5952" w:rsidRPr="00AC3CEF" w:rsidRDefault="009F5952" w:rsidP="0086199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9F5952" w:rsidRPr="00777F1E" w:rsidRDefault="00093369" w:rsidP="009F595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У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п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9F5952" w:rsidRPr="00777F1E" w:rsidRDefault="009F5952" w:rsidP="009F5952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777F1E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11</w:t>
            </w:r>
            <w:r w:rsidRPr="00777F1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9F5952" w:rsidRDefault="009F5952" w:rsidP="001464F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1464F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У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рп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уровень рентабельности программного средства, 35%;</w:t>
      </w:r>
    </w:p>
    <w:p w:rsidR="001B15DD" w:rsidRPr="001B15DD" w:rsidRDefault="001B15DD" w:rsidP="00E77E83">
      <w:pPr>
        <w:tabs>
          <w:tab w:val="left" w:pos="567"/>
        </w:tabs>
        <w:spacing w:after="0" w:line="276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С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себесто</w:t>
      </w:r>
      <w:r w:rsidR="00D75E76">
        <w:rPr>
          <w:rFonts w:ascii="Times New Roman" w:hAnsi="Times New Roman" w:cs="Times New Roman"/>
          <w:sz w:val="28"/>
          <w:szCs w:val="28"/>
        </w:rPr>
        <w:t>имость программного средства, руб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Прибыль, включаемая в отпускную цену, составит: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2A6B19" w:rsidRPr="00777F1E" w:rsidRDefault="00093369" w:rsidP="002A6B19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с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7433,24∙</m:t>
          </m:r>
          <m:f>
            <m:fPr>
              <m:ctrl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3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=6101,63 руб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Прогнозируемая отпускная цена программного с</w:t>
      </w:r>
      <w:r w:rsidR="001464F5">
        <w:rPr>
          <w:rFonts w:ascii="Times New Roman" w:hAnsi="Times New Roman" w:cs="Times New Roman"/>
          <w:sz w:val="28"/>
          <w:szCs w:val="28"/>
        </w:rPr>
        <w:t>редства определяе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2A6B19" w:rsidRPr="008F5A67" w:rsidTr="002A6B19">
        <w:trPr>
          <w:jc w:val="center"/>
        </w:trPr>
        <w:tc>
          <w:tcPr>
            <w:tcW w:w="734" w:type="dxa"/>
            <w:shd w:val="clear" w:color="auto" w:fill="auto"/>
          </w:tcPr>
          <w:p w:rsidR="002A6B19" w:rsidRPr="00AC3CEF" w:rsidRDefault="002A6B19" w:rsidP="002A6B19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2A6B19" w:rsidRPr="00777F1E" w:rsidRDefault="00093369" w:rsidP="002A6B19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.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2A6B19" w:rsidRPr="00777F1E" w:rsidRDefault="002A6B19" w:rsidP="002A6B19">
            <w:pPr>
              <w:spacing w:after="0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777F1E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12</w:t>
            </w:r>
            <w:r w:rsidRPr="00777F1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B15DD">
        <w:rPr>
          <w:rFonts w:ascii="Times New Roman" w:hAnsi="Times New Roman" w:cs="Times New Roman"/>
          <w:spacing w:val="-2"/>
          <w:sz w:val="28"/>
          <w:szCs w:val="28"/>
        </w:rPr>
        <w:t>Прогнозируемая отпускная цена программного продукта составит:</w:t>
      </w:r>
    </w:p>
    <w:p w:rsidR="001A414A" w:rsidRDefault="001A414A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1B15DD" w:rsidRPr="002A6B19" w:rsidRDefault="00093369" w:rsidP="002A6B19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7433,24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+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6101,63=23534,87 руб.</m:t>
          </m:r>
        </m:oMath>
      </m:oMathPara>
    </w:p>
    <w:p w:rsidR="00CC641C" w:rsidRPr="001B15DD" w:rsidRDefault="00CC641C" w:rsidP="00C349C8">
      <w:pPr>
        <w:pStyle w:val="af1"/>
        <w:spacing w:after="0" w:line="288" w:lineRule="auto"/>
        <w:ind w:left="0"/>
        <w:rPr>
          <w:rFonts w:cs="Times New Roman"/>
          <w:szCs w:val="28"/>
        </w:rPr>
      </w:pPr>
    </w:p>
    <w:p w:rsidR="001B15DD" w:rsidRPr="001B15DD" w:rsidRDefault="001B15DD" w:rsidP="005307B4">
      <w:pPr>
        <w:pStyle w:val="a3"/>
        <w:numPr>
          <w:ilvl w:val="1"/>
          <w:numId w:val="7"/>
        </w:numPr>
        <w:spacing w:after="0" w:line="276" w:lineRule="auto"/>
        <w:ind w:left="1276" w:hanging="567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420635255"/>
      <w:bookmarkStart w:id="31" w:name="_Toc484514789"/>
      <w:r w:rsidRPr="001B15DD">
        <w:rPr>
          <w:rFonts w:ascii="Times New Roman" w:hAnsi="Times New Roman" w:cs="Times New Roman"/>
          <w:b/>
          <w:sz w:val="28"/>
          <w:szCs w:val="28"/>
        </w:rPr>
        <w:t>Оценка экономической эффективности применения системы у пользователя</w:t>
      </w:r>
      <w:bookmarkEnd w:id="30"/>
      <w:bookmarkEnd w:id="31"/>
    </w:p>
    <w:p w:rsidR="001B15DD" w:rsidRP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Default="001B15DD" w:rsidP="00E77E8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Общие капитальные вложения К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о</w:t>
      </w:r>
      <w:r w:rsidRPr="001B15DD">
        <w:rPr>
          <w:rFonts w:ascii="Times New Roman" w:hAnsi="Times New Roman" w:cs="Times New Roman"/>
          <w:sz w:val="28"/>
          <w:szCs w:val="28"/>
        </w:rPr>
        <w:t xml:space="preserve"> заказчика, связанные с приобретением, внедрением и использование</w:t>
      </w:r>
      <w:r w:rsidR="001464F5">
        <w:rPr>
          <w:rFonts w:ascii="Times New Roman" w:hAnsi="Times New Roman" w:cs="Times New Roman"/>
          <w:sz w:val="28"/>
          <w:szCs w:val="28"/>
        </w:rPr>
        <w:t>м ПО, рассчитываются по формуле</w:t>
      </w:r>
    </w:p>
    <w:p w:rsidR="001464F5" w:rsidRDefault="001464F5" w:rsidP="00E77E83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2A6B19" w:rsidRPr="008F5A67" w:rsidTr="002A6B19">
        <w:trPr>
          <w:jc w:val="center"/>
        </w:trPr>
        <w:tc>
          <w:tcPr>
            <w:tcW w:w="734" w:type="dxa"/>
            <w:shd w:val="clear" w:color="auto" w:fill="auto"/>
          </w:tcPr>
          <w:p w:rsidR="002A6B19" w:rsidRPr="00AC3CEF" w:rsidRDefault="002A6B19" w:rsidP="00E77E83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2A6B19" w:rsidRPr="00777F1E" w:rsidRDefault="00093369" w:rsidP="00E77E83">
            <w:pPr>
              <w:spacing w:after="0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с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2A6B19" w:rsidRPr="00777F1E" w:rsidRDefault="002A6B19" w:rsidP="00E77E83">
            <w:pPr>
              <w:ind w:firstLine="709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777F1E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13</w:t>
            </w:r>
            <w:r w:rsidRPr="00777F1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Default="001B15DD" w:rsidP="00E77E83">
      <w:pPr>
        <w:tabs>
          <w:tab w:val="left" w:pos="993"/>
        </w:tabs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464F5" w:rsidRDefault="001464F5" w:rsidP="00D75E76">
      <w:pPr>
        <w:tabs>
          <w:tab w:val="left" w:pos="0"/>
          <w:tab w:val="left" w:pos="1134"/>
          <w:tab w:val="left" w:pos="1985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К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 w:rsidR="00E77E83"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затраты пользователя на пр</w:t>
      </w:r>
      <w:r w:rsidR="002C3966">
        <w:rPr>
          <w:rFonts w:ascii="Times New Roman" w:hAnsi="Times New Roman" w:cs="Times New Roman"/>
          <w:sz w:val="28"/>
          <w:szCs w:val="28"/>
        </w:rPr>
        <w:t>иобретение ПС по отпускной цене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             </w:t>
      </w:r>
      <w:r w:rsidRPr="001B15DD">
        <w:rPr>
          <w:rFonts w:ascii="Times New Roman" w:hAnsi="Times New Roman" w:cs="Times New Roman"/>
          <w:sz w:val="28"/>
          <w:szCs w:val="28"/>
        </w:rPr>
        <w:t>разработчика с учётом ст</w:t>
      </w:r>
      <w:r w:rsidR="00D75E76">
        <w:rPr>
          <w:rFonts w:ascii="Times New Roman" w:hAnsi="Times New Roman" w:cs="Times New Roman"/>
          <w:sz w:val="28"/>
          <w:szCs w:val="28"/>
        </w:rPr>
        <w:t>оимости услуг по эксплуатации и</w:t>
      </w:r>
      <w:r w:rsidR="00D75E76">
        <w:rPr>
          <w:rFonts w:ascii="Times New Roman" w:hAnsi="Times New Roman" w:cs="Times New Roman"/>
          <w:sz w:val="28"/>
          <w:szCs w:val="28"/>
        </w:rPr>
        <w:br/>
        <w:t xml:space="preserve">                   </w:t>
      </w:r>
      <w:r w:rsidRPr="001B15DD">
        <w:rPr>
          <w:rFonts w:ascii="Times New Roman" w:hAnsi="Times New Roman" w:cs="Times New Roman"/>
          <w:sz w:val="28"/>
          <w:szCs w:val="28"/>
        </w:rPr>
        <w:t>сопровождению, р</w:t>
      </w:r>
      <w:r w:rsidR="009F71A9">
        <w:rPr>
          <w:rFonts w:ascii="Times New Roman" w:hAnsi="Times New Roman" w:cs="Times New Roman"/>
          <w:sz w:val="28"/>
          <w:szCs w:val="28"/>
        </w:rPr>
        <w:t>уб</w:t>
      </w:r>
      <w:r w:rsidRPr="001B15DD">
        <w:rPr>
          <w:rFonts w:ascii="Times New Roman" w:hAnsi="Times New Roman" w:cs="Times New Roman"/>
          <w:sz w:val="28"/>
          <w:szCs w:val="28"/>
        </w:rPr>
        <w:t>.;</w:t>
      </w:r>
    </w:p>
    <w:p w:rsidR="001464F5" w:rsidRPr="001464F5" w:rsidRDefault="001464F5" w:rsidP="003D0B82">
      <w:pPr>
        <w:tabs>
          <w:tab w:val="left" w:pos="993"/>
        </w:tabs>
        <w:spacing w:after="0" w:line="276" w:lineRule="auto"/>
        <w:ind w:left="1134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2C3966">
        <w:rPr>
          <w:rFonts w:ascii="Times New Roman" w:hAnsi="Times New Roman" w:cs="Times New Roman"/>
          <w:sz w:val="28"/>
          <w:szCs w:val="28"/>
          <w:vertAlign w:val="subscript"/>
        </w:rPr>
        <w:t>ос</w:t>
      </w:r>
      <w:r w:rsidR="002C3966"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 w:rsidR="00E77E83"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затраты пользов</w:t>
      </w:r>
      <w:r>
        <w:rPr>
          <w:rFonts w:ascii="Times New Roman" w:hAnsi="Times New Roman" w:cs="Times New Roman"/>
          <w:sz w:val="28"/>
          <w:szCs w:val="28"/>
        </w:rPr>
        <w:t>ателя на освоение ПО, руб.</w:t>
      </w:r>
    </w:p>
    <w:p w:rsidR="001B15DD" w:rsidRPr="001B15DD" w:rsidRDefault="001B15DD" w:rsidP="00F1154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Затраты пользователя на приобретение </w:t>
      </w:r>
      <w:r w:rsidR="00F1154C">
        <w:rPr>
          <w:rFonts w:ascii="Times New Roman" w:hAnsi="Times New Roman" w:cs="Times New Roman"/>
          <w:sz w:val="28"/>
          <w:szCs w:val="28"/>
        </w:rPr>
        <w:t xml:space="preserve">ПО равны себестоимости системы. </w:t>
      </w:r>
      <w:r w:rsidRPr="001B15DD">
        <w:rPr>
          <w:rFonts w:ascii="Times New Roman" w:hAnsi="Times New Roman" w:cs="Times New Roman"/>
          <w:sz w:val="28"/>
          <w:szCs w:val="28"/>
        </w:rPr>
        <w:t>Затраты  пользователя  на  освоение программного средства определяю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2A6B19" w:rsidRPr="008F5A67" w:rsidTr="002A6B19">
        <w:trPr>
          <w:jc w:val="center"/>
        </w:trPr>
        <w:tc>
          <w:tcPr>
            <w:tcW w:w="734" w:type="dxa"/>
            <w:shd w:val="clear" w:color="auto" w:fill="auto"/>
          </w:tcPr>
          <w:p w:rsidR="002A6B19" w:rsidRPr="00AC3CEF" w:rsidRDefault="002A6B19" w:rsidP="0086199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2A6B19" w:rsidRPr="00777F1E" w:rsidRDefault="00093369" w:rsidP="002A6B19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с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с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2A6B19" w:rsidRPr="00777F1E" w:rsidRDefault="002A6B19" w:rsidP="00861996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777F1E">
              <w:rPr>
                <w:rFonts w:ascii="Times New Roman" w:hAnsi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/>
                <w:sz w:val="28"/>
                <w:szCs w:val="28"/>
              </w:rPr>
              <w:t>14</w:t>
            </w:r>
            <w:r w:rsidRPr="00777F1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FB556A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Н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ос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норматив расходов на освоение программного средства, 10%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Затраты пользователя на освоение ПС составя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6B19" w:rsidRPr="002A6B19" w:rsidRDefault="00093369" w:rsidP="002A6B19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с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7433,24∙</m:t>
          </m:r>
          <m:f>
            <m:f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  <w:lang w:val="en-GB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0</m:t>
              </m:r>
              <m:ctrl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=1743,32 руб.</m:t>
          </m:r>
        </m:oMath>
      </m:oMathPara>
    </w:p>
    <w:p w:rsidR="001B15DD" w:rsidRPr="001B15DD" w:rsidRDefault="001B15DD" w:rsidP="00C349C8">
      <w:pPr>
        <w:shd w:val="clear" w:color="auto" w:fill="FFFFFF"/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Общие капитальные затраты заказчика составят:</w:t>
      </w:r>
    </w:p>
    <w:p w:rsidR="001B15DD" w:rsidRPr="00545A3B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6B19" w:rsidRPr="002A6B19" w:rsidRDefault="00093369" w:rsidP="002A6B19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7433,24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+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1743,32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19176,56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руб.</m:t>
          </m:r>
        </m:oMath>
      </m:oMathPara>
    </w:p>
    <w:p w:rsidR="001B15DD" w:rsidRPr="002A6B19" w:rsidRDefault="001B15DD" w:rsidP="002A6B1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:rsidR="001B15DD" w:rsidRPr="004017B5" w:rsidRDefault="001B15DD" w:rsidP="00F1154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  <w:lang w:val="be-BY"/>
        </w:rPr>
        <w:t xml:space="preserve">В качестве показателя, </w:t>
      </w:r>
      <w:r w:rsidRPr="001B15DD">
        <w:rPr>
          <w:rFonts w:ascii="Times New Roman" w:hAnsi="Times New Roman" w:cs="Times New Roman"/>
          <w:sz w:val="28"/>
          <w:szCs w:val="28"/>
        </w:rPr>
        <w:t>характеризующего экономию ресурсов в связи с использованием нового программного продукта, примем снижен</w:t>
      </w:r>
      <w:r w:rsidR="00F1154C">
        <w:rPr>
          <w:rFonts w:ascii="Times New Roman" w:hAnsi="Times New Roman" w:cs="Times New Roman"/>
          <w:sz w:val="28"/>
          <w:szCs w:val="28"/>
        </w:rPr>
        <w:t xml:space="preserve">ие </w:t>
      </w:r>
      <w:r w:rsidR="00F1154C">
        <w:rPr>
          <w:rFonts w:ascii="Times New Roman" w:hAnsi="Times New Roman" w:cs="Times New Roman"/>
          <w:sz w:val="28"/>
          <w:szCs w:val="28"/>
        </w:rPr>
        <w:lastRenderedPageBreak/>
        <w:t xml:space="preserve">трудоемкости решаемых задач. </w:t>
      </w:r>
      <w:r w:rsidRPr="001B15DD">
        <w:rPr>
          <w:rFonts w:ascii="Times New Roman" w:hAnsi="Times New Roman" w:cs="Times New Roman"/>
          <w:sz w:val="28"/>
          <w:szCs w:val="28"/>
        </w:rPr>
        <w:t>Экономия на заработную плату при решении задач с использованием с</w:t>
      </w:r>
      <w:r w:rsidR="00FB556A">
        <w:rPr>
          <w:rFonts w:ascii="Times New Roman" w:hAnsi="Times New Roman" w:cs="Times New Roman"/>
          <w:sz w:val="28"/>
          <w:szCs w:val="28"/>
        </w:rPr>
        <w:t>истемы определяется по формуле</w:t>
      </w:r>
    </w:p>
    <w:p w:rsidR="001B15DD" w:rsidRPr="00F1154C" w:rsidRDefault="001B15DD" w:rsidP="00C349C8">
      <w:pPr>
        <w:shd w:val="clear" w:color="auto" w:fill="FFFFFF"/>
        <w:spacing w:after="0" w:line="276" w:lineRule="auto"/>
        <w:ind w:firstLine="709"/>
        <w:rPr>
          <w:rFonts w:ascii="Times New Roman" w:hAnsi="Times New Roman" w:cs="Times New Roman"/>
          <w:spacing w:val="-7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7732F1" w:rsidRPr="008F5A67" w:rsidTr="007732F1">
        <w:trPr>
          <w:jc w:val="center"/>
        </w:trPr>
        <w:tc>
          <w:tcPr>
            <w:tcW w:w="734" w:type="dxa"/>
            <w:shd w:val="clear" w:color="auto" w:fill="auto"/>
          </w:tcPr>
          <w:p w:rsidR="007732F1" w:rsidRPr="00AC3CEF" w:rsidRDefault="007732F1" w:rsidP="007732F1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7732F1" w:rsidRPr="00777F1E" w:rsidRDefault="00093369" w:rsidP="007732F1">
            <w:pPr>
              <w:tabs>
                <w:tab w:val="left" w:pos="993"/>
                <w:tab w:val="left" w:pos="9355"/>
              </w:tabs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е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А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7732F1" w:rsidRPr="007732F1" w:rsidRDefault="007732F1" w:rsidP="007732F1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7732F1" w:rsidRDefault="007732F1" w:rsidP="004017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Default="004017B5" w:rsidP="004017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С</w:t>
      </w:r>
      <w:r>
        <w:rPr>
          <w:rFonts w:ascii="Times New Roman" w:hAnsi="Times New Roman" w:cs="Times New Roman"/>
          <w:sz w:val="28"/>
          <w:szCs w:val="28"/>
          <w:vertAlign w:val="subscript"/>
        </w:rPr>
        <w:t>з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экономия затрат на заработную плату на 1 задачу, руб.;</w:t>
      </w:r>
    </w:p>
    <w:p w:rsidR="004017B5" w:rsidRDefault="004017B5" w:rsidP="004017B5">
      <w:pPr>
        <w:spacing w:after="0" w:line="276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объем выполняемых в год работ с использованием ПО, задач.</w:t>
      </w:r>
    </w:p>
    <w:p w:rsidR="009F71A9" w:rsidRPr="001B15DD" w:rsidRDefault="009F71A9" w:rsidP="009F71A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Исходные данные для расчета общей экономии пользователя представлены в таблице 4.2.</w:t>
      </w:r>
    </w:p>
    <w:p w:rsidR="009F71A9" w:rsidRPr="001B15DD" w:rsidRDefault="009F71A9" w:rsidP="009F71A9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F71A9" w:rsidRPr="001B15DD" w:rsidRDefault="009F71A9" w:rsidP="009F71A9">
      <w:pPr>
        <w:spacing w:after="0" w:line="276" w:lineRule="auto"/>
        <w:ind w:left="1134" w:hanging="1134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Таблица 4.2 – Исходные данные для расчета общей экономии пользователя </w:t>
      </w:r>
    </w:p>
    <w:tbl>
      <w:tblPr>
        <w:tblW w:w="9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658"/>
        <w:gridCol w:w="1713"/>
        <w:gridCol w:w="1898"/>
      </w:tblGrid>
      <w:tr w:rsidR="009F71A9" w:rsidRPr="001B15DD" w:rsidTr="004052F8">
        <w:trPr>
          <w:trHeight w:val="510"/>
        </w:trPr>
        <w:tc>
          <w:tcPr>
            <w:tcW w:w="565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Показатель</w:t>
            </w:r>
          </w:p>
        </w:tc>
        <w:tc>
          <w:tcPr>
            <w:tcW w:w="1713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Условное обозначение</w:t>
            </w:r>
          </w:p>
        </w:tc>
        <w:tc>
          <w:tcPr>
            <w:tcW w:w="189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9F71A9" w:rsidRPr="001B15DD" w:rsidTr="004052F8">
        <w:trPr>
          <w:trHeight w:val="585"/>
        </w:trPr>
        <w:tc>
          <w:tcPr>
            <w:tcW w:w="565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Среднемесячная ЗП менеджера по поиску и привлечению клиентов,  руб.</w:t>
            </w:r>
          </w:p>
        </w:tc>
        <w:tc>
          <w:tcPr>
            <w:tcW w:w="1713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м</w:t>
            </w:r>
          </w:p>
        </w:tc>
        <w:tc>
          <w:tcPr>
            <w:tcW w:w="1898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700</w:t>
            </w:r>
          </w:p>
        </w:tc>
      </w:tr>
      <w:tr w:rsidR="009F71A9" w:rsidRPr="001B15DD" w:rsidTr="004052F8">
        <w:trPr>
          <w:trHeight w:val="1020"/>
        </w:trPr>
        <w:tc>
          <w:tcPr>
            <w:tcW w:w="565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Объем выполняемых работ с использованием нового ПО, задач</w:t>
            </w:r>
          </w:p>
        </w:tc>
        <w:tc>
          <w:tcPr>
            <w:tcW w:w="1713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898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4000</w:t>
            </w:r>
          </w:p>
        </w:tc>
      </w:tr>
      <w:tr w:rsidR="009F71A9" w:rsidRPr="001B15DD" w:rsidTr="004052F8">
        <w:trPr>
          <w:trHeight w:val="1020"/>
        </w:trPr>
        <w:tc>
          <w:tcPr>
            <w:tcW w:w="565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Трудоемкость работ в расчете на 1 задачу без использования нового ПО, ч.</w:t>
            </w:r>
          </w:p>
        </w:tc>
        <w:tc>
          <w:tcPr>
            <w:tcW w:w="1713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1</w:t>
            </w:r>
          </w:p>
        </w:tc>
        <w:tc>
          <w:tcPr>
            <w:tcW w:w="1898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</w:tr>
      <w:tr w:rsidR="009F71A9" w:rsidRPr="001B15DD" w:rsidTr="004052F8">
        <w:trPr>
          <w:trHeight w:val="1020"/>
        </w:trPr>
        <w:tc>
          <w:tcPr>
            <w:tcW w:w="5658" w:type="dxa"/>
            <w:shd w:val="clear" w:color="auto" w:fill="auto"/>
            <w:vAlign w:val="center"/>
          </w:tcPr>
          <w:p w:rsidR="009F71A9" w:rsidRPr="001B15DD" w:rsidRDefault="009F71A9" w:rsidP="004052F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Трудоемкость работ в расчете на 1 задачу с использованием нового ПО, ч.</w:t>
            </w:r>
          </w:p>
        </w:tc>
        <w:tc>
          <w:tcPr>
            <w:tcW w:w="1713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2</w:t>
            </w:r>
          </w:p>
        </w:tc>
        <w:tc>
          <w:tcPr>
            <w:tcW w:w="1898" w:type="dxa"/>
            <w:shd w:val="clear" w:color="auto" w:fill="auto"/>
            <w:noWrap/>
            <w:vAlign w:val="center"/>
          </w:tcPr>
          <w:p w:rsidR="009F71A9" w:rsidRPr="001B15DD" w:rsidRDefault="009F71A9" w:rsidP="004052F8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</w:tr>
    </w:tbl>
    <w:p w:rsidR="009F71A9" w:rsidRPr="004017B5" w:rsidRDefault="009F71A9" w:rsidP="004017B5">
      <w:pPr>
        <w:spacing w:after="0" w:line="276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4017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Экономия затрат на заработную плату в расчете на 1 задачу оп</w:t>
      </w:r>
      <w:r w:rsidR="004017B5">
        <w:rPr>
          <w:rFonts w:ascii="Times New Roman" w:hAnsi="Times New Roman" w:cs="Times New Roman"/>
          <w:sz w:val="28"/>
          <w:szCs w:val="28"/>
        </w:rPr>
        <w:t>ределяется по следующей формуле</w:t>
      </w:r>
    </w:p>
    <w:p w:rsidR="001B15DD" w:rsidRDefault="001B15DD" w:rsidP="00C349C8">
      <w:pPr>
        <w:shd w:val="clear" w:color="auto" w:fill="FFFFFF"/>
        <w:spacing w:after="0" w:line="276" w:lineRule="auto"/>
        <w:ind w:firstLine="709"/>
        <w:rPr>
          <w:rFonts w:ascii="Times New Roman" w:hAnsi="Times New Roman" w:cs="Times New Roman"/>
          <w:spacing w:val="-7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7732F1" w:rsidRPr="008F5A67" w:rsidTr="007732F1">
        <w:trPr>
          <w:jc w:val="center"/>
        </w:trPr>
        <w:tc>
          <w:tcPr>
            <w:tcW w:w="734" w:type="dxa"/>
            <w:shd w:val="clear" w:color="auto" w:fill="auto"/>
          </w:tcPr>
          <w:p w:rsidR="007732F1" w:rsidRPr="00AC3CEF" w:rsidRDefault="007732F1" w:rsidP="007732F1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7732F1" w:rsidRPr="00777F1E" w:rsidRDefault="00093369" w:rsidP="007732F1">
            <w:pPr>
              <w:tabs>
                <w:tab w:val="left" w:pos="993"/>
                <w:tab w:val="left" w:pos="9355"/>
              </w:tabs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е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(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)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ч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Д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7732F1" w:rsidRPr="007732F1" w:rsidRDefault="007732F1" w:rsidP="007732F1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1B15DD" w:rsidRDefault="001B15DD" w:rsidP="00C349C8">
      <w:pPr>
        <w:tabs>
          <w:tab w:val="left" w:pos="1134"/>
        </w:tabs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36600" w:rsidRDefault="00E36600" w:rsidP="0093764A">
      <w:pPr>
        <w:tabs>
          <w:tab w:val="left" w:pos="1134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З</w:t>
      </w:r>
      <w:r>
        <w:rPr>
          <w:rFonts w:ascii="Times New Roman" w:hAnsi="Times New Roman" w:cs="Times New Roman"/>
          <w:sz w:val="28"/>
          <w:szCs w:val="28"/>
          <w:vertAlign w:val="subscript"/>
        </w:rPr>
        <w:t>с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среднемесячная зарплата программиста, руб.;</w:t>
      </w:r>
    </w:p>
    <w:p w:rsidR="00E36600" w:rsidRDefault="0093764A" w:rsidP="0093764A">
      <w:pPr>
        <w:tabs>
          <w:tab w:val="left" w:pos="567"/>
          <w:tab w:val="left" w:pos="1276"/>
          <w:tab w:val="left" w:pos="1701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E36600">
        <w:rPr>
          <w:rFonts w:ascii="Times New Roman" w:hAnsi="Times New Roman" w:cs="Times New Roman"/>
          <w:sz w:val="28"/>
          <w:szCs w:val="28"/>
        </w:rPr>
        <w:t>Т</w:t>
      </w:r>
      <w:r w:rsidR="00E36600">
        <w:rPr>
          <w:rFonts w:ascii="Times New Roman" w:hAnsi="Times New Roman" w:cs="Times New Roman"/>
          <w:sz w:val="28"/>
          <w:szCs w:val="28"/>
          <w:vertAlign w:val="subscript"/>
        </w:rPr>
        <w:t>с1</w:t>
      </w:r>
      <w:r w:rsidR="00E36600">
        <w:rPr>
          <w:rFonts w:ascii="Times New Roman" w:hAnsi="Times New Roman" w:cs="Times New Roman"/>
          <w:sz w:val="28"/>
          <w:szCs w:val="28"/>
        </w:rPr>
        <w:t xml:space="preserve"> </w:t>
      </w:r>
      <w:r w:rsidR="00E36600">
        <w:rPr>
          <w:rFonts w:ascii="Times New Roman" w:hAnsi="Times New Roman" w:cs="Times New Roman"/>
          <w:sz w:val="28"/>
          <w:szCs w:val="28"/>
        </w:rPr>
        <w:sym w:font="Symbol" w:char="F02D"/>
      </w:r>
      <w:r w:rsidR="00E36600">
        <w:rPr>
          <w:rFonts w:ascii="Times New Roman" w:hAnsi="Times New Roman" w:cs="Times New Roman"/>
          <w:sz w:val="28"/>
          <w:szCs w:val="28"/>
        </w:rPr>
        <w:t xml:space="preserve"> </w:t>
      </w:r>
      <w:r w:rsidR="00E36600" w:rsidRPr="001B15DD">
        <w:rPr>
          <w:rFonts w:ascii="Times New Roman" w:hAnsi="Times New Roman" w:cs="Times New Roman"/>
          <w:sz w:val="28"/>
          <w:szCs w:val="28"/>
        </w:rPr>
        <w:t xml:space="preserve">трудоемкость  работ в расчете на 1 </w:t>
      </w:r>
      <w:r w:rsidR="00D75E76">
        <w:rPr>
          <w:rFonts w:ascii="Times New Roman" w:hAnsi="Times New Roman" w:cs="Times New Roman"/>
          <w:sz w:val="28"/>
          <w:szCs w:val="28"/>
        </w:rPr>
        <w:t>задачу без использования нового</w:t>
      </w:r>
      <w:r w:rsidR="00D75E76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E36600" w:rsidRPr="001B15DD">
        <w:rPr>
          <w:rFonts w:ascii="Times New Roman" w:hAnsi="Times New Roman" w:cs="Times New Roman"/>
          <w:sz w:val="28"/>
          <w:szCs w:val="28"/>
        </w:rPr>
        <w:t>ПО, чел./ч.;</w:t>
      </w:r>
    </w:p>
    <w:p w:rsidR="00E36600" w:rsidRDefault="0093764A" w:rsidP="0093764A">
      <w:pPr>
        <w:tabs>
          <w:tab w:val="left" w:pos="1560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E36600">
        <w:rPr>
          <w:rFonts w:ascii="Times New Roman" w:hAnsi="Times New Roman" w:cs="Times New Roman"/>
          <w:sz w:val="28"/>
          <w:szCs w:val="28"/>
        </w:rPr>
        <w:t>Т</w:t>
      </w:r>
      <w:r w:rsidR="00E36600">
        <w:rPr>
          <w:rFonts w:ascii="Times New Roman" w:hAnsi="Times New Roman" w:cs="Times New Roman"/>
          <w:sz w:val="28"/>
          <w:szCs w:val="28"/>
          <w:vertAlign w:val="subscript"/>
        </w:rPr>
        <w:t>с2</w:t>
      </w:r>
      <w:r w:rsidR="00E36600">
        <w:rPr>
          <w:rFonts w:ascii="Times New Roman" w:hAnsi="Times New Roman" w:cs="Times New Roman"/>
          <w:sz w:val="28"/>
          <w:szCs w:val="28"/>
        </w:rPr>
        <w:t xml:space="preserve"> </w:t>
      </w:r>
      <w:r w:rsidR="00E36600">
        <w:rPr>
          <w:rFonts w:ascii="Times New Roman" w:hAnsi="Times New Roman" w:cs="Times New Roman"/>
          <w:sz w:val="28"/>
          <w:szCs w:val="28"/>
        </w:rPr>
        <w:sym w:font="Symbol" w:char="F02D"/>
      </w:r>
      <w:r w:rsidR="00E36600">
        <w:rPr>
          <w:rFonts w:ascii="Times New Roman" w:hAnsi="Times New Roman" w:cs="Times New Roman"/>
          <w:sz w:val="28"/>
          <w:szCs w:val="28"/>
        </w:rPr>
        <w:t xml:space="preserve"> </w:t>
      </w:r>
      <w:r w:rsidR="00E36600" w:rsidRPr="001B15DD">
        <w:rPr>
          <w:rFonts w:ascii="Times New Roman" w:hAnsi="Times New Roman" w:cs="Times New Roman"/>
          <w:sz w:val="28"/>
          <w:szCs w:val="28"/>
        </w:rPr>
        <w:t xml:space="preserve">трудоемкость  работ в расчете на 1 задачу с </w:t>
      </w:r>
      <w:r>
        <w:rPr>
          <w:rFonts w:ascii="Times New Roman" w:hAnsi="Times New Roman" w:cs="Times New Roman"/>
          <w:sz w:val="28"/>
          <w:szCs w:val="28"/>
        </w:rPr>
        <w:t>использованием нового</w:t>
      </w:r>
      <w:r>
        <w:rPr>
          <w:rFonts w:ascii="Times New Roman" w:hAnsi="Times New Roman" w:cs="Times New Roman"/>
          <w:sz w:val="28"/>
          <w:szCs w:val="28"/>
        </w:rPr>
        <w:br/>
        <w:t xml:space="preserve">               </w:t>
      </w:r>
      <w:r w:rsidR="00E36600" w:rsidRPr="001B15DD">
        <w:rPr>
          <w:rFonts w:ascii="Times New Roman" w:hAnsi="Times New Roman" w:cs="Times New Roman"/>
          <w:sz w:val="28"/>
          <w:szCs w:val="28"/>
        </w:rPr>
        <w:t>ПО, чел./ч.;</w:t>
      </w:r>
    </w:p>
    <w:p w:rsidR="00E36600" w:rsidRDefault="00E36600" w:rsidP="0093764A">
      <w:pPr>
        <w:tabs>
          <w:tab w:val="left" w:pos="1134"/>
        </w:tabs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  <w:vertAlign w:val="subscript"/>
        </w:rPr>
        <w:t>ч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количество часов работы в день, ч.;</w:t>
      </w:r>
    </w:p>
    <w:p w:rsidR="001B15DD" w:rsidRPr="001B15DD" w:rsidRDefault="00E36600" w:rsidP="0093764A">
      <w:pPr>
        <w:tabs>
          <w:tab w:val="left" w:pos="1134"/>
        </w:tabs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среднемесячн</w:t>
      </w:r>
      <w:r>
        <w:rPr>
          <w:rFonts w:ascii="Times New Roman" w:hAnsi="Times New Roman" w:cs="Times New Roman"/>
          <w:sz w:val="28"/>
          <w:szCs w:val="28"/>
        </w:rPr>
        <w:t>ое количество рабочих дней, дни.</w:t>
      </w:r>
    </w:p>
    <w:p w:rsidR="001B15DD" w:rsidRDefault="001B15DD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lastRenderedPageBreak/>
        <w:t>Экономия затрат на заработную плату на 1 задачу составит:</w:t>
      </w:r>
    </w:p>
    <w:p w:rsidR="007732F1" w:rsidRPr="001B15DD" w:rsidRDefault="007732F1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7732F1" w:rsidRDefault="00093369" w:rsidP="007732F1">
      <w:pPr>
        <w:spacing w:after="0" w:line="276" w:lineRule="auto"/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зе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1700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,2-0,35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8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8,2 руб.</m:t>
          </m:r>
        </m:oMath>
      </m:oMathPara>
    </w:p>
    <w:p w:rsidR="001B15DD" w:rsidRDefault="001B15DD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Экономия затрат на заработную плату на все задачи составит:</w:t>
      </w:r>
    </w:p>
    <w:p w:rsidR="0093764A" w:rsidRPr="001B15DD" w:rsidRDefault="0093764A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093369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8,2∙4000=32800 руб.</m:t>
        </m:r>
      </m:oMath>
      <w:r w:rsidR="001B15DD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5DD" w:rsidRPr="001B15DD" w:rsidRDefault="001B15DD" w:rsidP="00C349C8">
      <w:pPr>
        <w:spacing w:after="0"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1B15DD" w:rsidRPr="001B15DD" w:rsidRDefault="001B15DD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Экономия затрат на заработную плату с учетом начислений составит:</w:t>
      </w:r>
    </w:p>
    <w:p w:rsidR="001B15DD" w:rsidRP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093369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32800∙1,3=42640 руб.</m:t>
        </m:r>
      </m:oMath>
      <w:r w:rsidR="001B15DD" w:rsidRPr="001B15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5DD" w:rsidRPr="001B15DD" w:rsidRDefault="001B15DD" w:rsidP="00C349C8">
      <w:pPr>
        <w:spacing w:after="0"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1B15DD" w:rsidRDefault="001B15DD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В этом случае прирост чистой прибыли</w:t>
      </w:r>
      <w:r w:rsidR="007732F1">
        <w:rPr>
          <w:rFonts w:ascii="Times New Roman" w:hAnsi="Times New Roman" w:cs="Times New Roman"/>
          <w:sz w:val="28"/>
          <w:szCs w:val="28"/>
        </w:rPr>
        <w:t xml:space="preserve"> определяется по формуле</w:t>
      </w:r>
    </w:p>
    <w:p w:rsidR="00E36600" w:rsidRDefault="00E36600" w:rsidP="00E3660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7732F1" w:rsidRPr="008F5A67" w:rsidTr="00861996">
        <w:trPr>
          <w:jc w:val="center"/>
        </w:trPr>
        <w:tc>
          <w:tcPr>
            <w:tcW w:w="734" w:type="dxa"/>
            <w:shd w:val="clear" w:color="auto" w:fill="auto"/>
          </w:tcPr>
          <w:p w:rsidR="007732F1" w:rsidRPr="00AC3CEF" w:rsidRDefault="007732F1" w:rsidP="00861996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7732F1" w:rsidRPr="00777F1E" w:rsidRDefault="00093369" w:rsidP="007732F1">
            <w:pPr>
              <w:tabs>
                <w:tab w:val="left" w:pos="993"/>
                <w:tab w:val="left" w:pos="9355"/>
              </w:tabs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∆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7732F1" w:rsidRPr="007732F1" w:rsidRDefault="007732F1" w:rsidP="00861996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1B15DD" w:rsidRDefault="001B15DD" w:rsidP="00C349C8">
      <w:pPr>
        <w:tabs>
          <w:tab w:val="left" w:pos="993"/>
        </w:tabs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36600" w:rsidRPr="00545A3B" w:rsidRDefault="00E36600" w:rsidP="00E36600">
      <w:pPr>
        <w:tabs>
          <w:tab w:val="left" w:pos="993"/>
        </w:tabs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Н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п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764A">
        <w:rPr>
          <w:rFonts w:ascii="Times New Roman" w:hAnsi="Times New Roman" w:cs="Times New Roman"/>
          <w:sz w:val="28"/>
          <w:szCs w:val="28"/>
        </w:rPr>
        <w:t>ставка налога на прибыль, 18%</w:t>
      </w:r>
      <w:r w:rsidRPr="001B15DD">
        <w:rPr>
          <w:rFonts w:ascii="Times New Roman" w:hAnsi="Times New Roman" w:cs="Times New Roman"/>
          <w:sz w:val="28"/>
          <w:szCs w:val="28"/>
        </w:rPr>
        <w:t>.</w:t>
      </w:r>
    </w:p>
    <w:p w:rsidR="00EB24E8" w:rsidRPr="00545A3B" w:rsidRDefault="00EB24E8" w:rsidP="00E36600">
      <w:pPr>
        <w:tabs>
          <w:tab w:val="left" w:pos="993"/>
        </w:tabs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B15DD" w:rsidRPr="00EB24E8" w:rsidRDefault="00093369" w:rsidP="00EB24E8">
      <w:pPr>
        <w:spacing w:after="0" w:line="276" w:lineRule="auto"/>
        <w:ind w:left="709"/>
        <w:rPr>
          <w:rFonts w:ascii="Times New Roman" w:hAnsi="Times New Roman" w:cs="Times New Roman"/>
          <w:position w:val="-24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∆П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42640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42640∙18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pacing w:val="-2"/>
              <w:sz w:val="28"/>
              <w:szCs w:val="28"/>
            </w:rPr>
            <m:t>34964,8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руб.</m:t>
          </m:r>
        </m:oMath>
      </m:oMathPara>
    </w:p>
    <w:p w:rsidR="001B15DD" w:rsidRPr="001B15DD" w:rsidRDefault="001B15DD" w:rsidP="00C349C8">
      <w:pPr>
        <w:widowControl w:val="0"/>
        <w:spacing w:after="0" w:line="276" w:lineRule="auto"/>
        <w:ind w:firstLine="709"/>
        <w:rPr>
          <w:rFonts w:ascii="Times New Roman" w:hAnsi="Times New Roman" w:cs="Times New Roman"/>
          <w:position w:val="-24"/>
          <w:sz w:val="28"/>
          <w:szCs w:val="28"/>
        </w:rPr>
      </w:pPr>
    </w:p>
    <w:p w:rsidR="001B15DD" w:rsidRPr="001B15DD" w:rsidRDefault="001B15DD" w:rsidP="00E21E4A">
      <w:pPr>
        <w:widowControl w:val="0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 xml:space="preserve">В процессе использования системы управления взаимоотношениями дилеров с клиентами </w:t>
      </w:r>
      <w:r w:rsidRPr="001B15DD">
        <w:rPr>
          <w:rFonts w:ascii="Times New Roman" w:hAnsi="Times New Roman" w:cs="Times New Roman"/>
          <w:spacing w:val="-4"/>
          <w:sz w:val="28"/>
          <w:szCs w:val="28"/>
        </w:rPr>
        <w:t>чистая прибыль в конечном итоге возмещает капитальные затраты (</w:t>
      </w:r>
      <w:r w:rsidR="00974213">
        <w:rPr>
          <w:rFonts w:ascii="Times New Roman" w:hAnsi="Times New Roman" w:cs="Times New Roman"/>
          <w:spacing w:val="-4"/>
          <w:sz w:val="28"/>
          <w:szCs w:val="28"/>
        </w:rPr>
        <w:t xml:space="preserve">34964,8 </w:t>
      </w:r>
      <w:r w:rsidRPr="001B15DD">
        <w:rPr>
          <w:rFonts w:ascii="Times New Roman" w:hAnsi="Times New Roman" w:cs="Times New Roman"/>
          <w:spacing w:val="-4"/>
          <w:sz w:val="28"/>
          <w:szCs w:val="28"/>
        </w:rPr>
        <w:t>&gt;</w:t>
      </w:r>
      <w:r w:rsidR="0097421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bCs/>
          <w:sz w:val="28"/>
          <w:szCs w:val="28"/>
        </w:rPr>
        <w:t>19176,56</w:t>
      </w:r>
      <w:r w:rsidRPr="001B15DD">
        <w:rPr>
          <w:rFonts w:ascii="Times New Roman" w:hAnsi="Times New Roman" w:cs="Times New Roman"/>
          <w:spacing w:val="-4"/>
          <w:sz w:val="28"/>
          <w:szCs w:val="28"/>
        </w:rPr>
        <w:t>).</w:t>
      </w:r>
      <w:r w:rsidRPr="001B15DD">
        <w:rPr>
          <w:rFonts w:ascii="Times New Roman" w:hAnsi="Times New Roman" w:cs="Times New Roman"/>
          <w:sz w:val="28"/>
          <w:szCs w:val="28"/>
        </w:rPr>
        <w:t xml:space="preserve"> Однако полученные при этом суммы прибыли и капитальных вложений по годам приводятся к единому времени</w:t>
      </w:r>
      <w:r w:rsidRPr="001B15DD">
        <w:rPr>
          <w:rFonts w:ascii="Times New Roman" w:hAnsi="Times New Roman" w:cs="Times New Roman"/>
          <w:noProof/>
          <w:sz w:val="28"/>
          <w:szCs w:val="28"/>
        </w:rPr>
        <w:t xml:space="preserve"> – </w:t>
      </w:r>
      <w:r w:rsidRPr="001B15DD">
        <w:rPr>
          <w:rFonts w:ascii="Times New Roman" w:hAnsi="Times New Roman" w:cs="Times New Roman"/>
          <w:sz w:val="28"/>
          <w:szCs w:val="28"/>
        </w:rPr>
        <w:t>расчетному году (за расчетный год принят</w:t>
      </w:r>
      <w:r w:rsidRPr="001B15DD">
        <w:rPr>
          <w:rFonts w:ascii="Times New Roman" w:hAnsi="Times New Roman" w:cs="Times New Roman"/>
          <w:noProof/>
          <w:sz w:val="28"/>
          <w:szCs w:val="28"/>
        </w:rPr>
        <w:t xml:space="preserve"> 2017</w:t>
      </w:r>
      <w:r w:rsidRPr="001B15DD">
        <w:rPr>
          <w:rFonts w:ascii="Times New Roman" w:hAnsi="Times New Roman" w:cs="Times New Roman"/>
          <w:sz w:val="28"/>
          <w:szCs w:val="28"/>
        </w:rPr>
        <w:t xml:space="preserve"> год) путем умножения результатов и затрат за каждый год на коэффициент дисконтирования </w:t>
      </w:r>
      <w:r w:rsidRPr="001B15DD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1"/>
      </w:r>
      <w:r w:rsidRPr="001B15DD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1B15DD">
        <w:rPr>
          <w:rFonts w:ascii="Times New Roman" w:hAnsi="Times New Roman" w:cs="Times New Roman"/>
          <w:sz w:val="28"/>
          <w:szCs w:val="28"/>
        </w:rPr>
        <w:t>, ко</w:t>
      </w:r>
      <w:r w:rsidR="00E21E4A">
        <w:rPr>
          <w:rFonts w:ascii="Times New Roman" w:hAnsi="Times New Roman" w:cs="Times New Roman"/>
          <w:sz w:val="28"/>
          <w:szCs w:val="28"/>
        </w:rPr>
        <w:t>торый рассчитывается по формуле</w:t>
      </w:r>
    </w:p>
    <w:p w:rsidR="001B15DD" w:rsidRPr="00545A3B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EB24E8" w:rsidRPr="008F5A67" w:rsidTr="00EB24E8">
        <w:trPr>
          <w:jc w:val="center"/>
        </w:trPr>
        <w:tc>
          <w:tcPr>
            <w:tcW w:w="734" w:type="dxa"/>
            <w:shd w:val="clear" w:color="auto" w:fill="auto"/>
          </w:tcPr>
          <w:p w:rsidR="00EB24E8" w:rsidRPr="00AC3CEF" w:rsidRDefault="00EB24E8" w:rsidP="00861996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EB24E8" w:rsidRPr="00EB24E8" w:rsidRDefault="00093369" w:rsidP="00EB24E8">
            <w:pPr>
              <w:tabs>
                <w:tab w:val="left" w:pos="993"/>
                <w:tab w:val="left" w:pos="9355"/>
              </w:tabs>
              <w:spacing w:after="0" w:line="276" w:lineRule="auto"/>
              <w:ind w:firstLine="709"/>
              <w:jc w:val="center"/>
              <w:rPr>
                <w:rFonts w:ascii="Cambria Math" w:hAnsi="Cambria Math" w:cs="Times New Roman"/>
                <w:sz w:val="28"/>
                <w:szCs w:val="28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н</m:t>
                            </m:r>
                          </m:sub>
                        </m:sSub>
                      </m:e>
                    </m:d>
                  </m:e>
                  <m:sup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EB24E8" w:rsidRPr="007732F1" w:rsidRDefault="00EB24E8" w:rsidP="00EB24E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1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8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EB24E8" w:rsidRPr="008F5A67" w:rsidTr="00EB24E8">
        <w:trPr>
          <w:jc w:val="center"/>
        </w:trPr>
        <w:tc>
          <w:tcPr>
            <w:tcW w:w="734" w:type="dxa"/>
            <w:shd w:val="clear" w:color="auto" w:fill="auto"/>
          </w:tcPr>
          <w:p w:rsidR="00EB24E8" w:rsidRPr="00AC3CEF" w:rsidRDefault="00EB24E8" w:rsidP="00861996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EB24E8" w:rsidRPr="00EB24E8" w:rsidRDefault="00EB24E8" w:rsidP="00EB24E8">
            <w:pPr>
              <w:tabs>
                <w:tab w:val="left" w:pos="993"/>
                <w:tab w:val="left" w:pos="9355"/>
              </w:tabs>
              <w:spacing w:after="0" w:line="276" w:lineRule="auto"/>
              <w:ind w:firstLine="709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  <w:vAlign w:val="center"/>
          </w:tcPr>
          <w:p w:rsidR="00EB24E8" w:rsidRPr="007732F1" w:rsidRDefault="00EB24E8" w:rsidP="00EB24E8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B24E8" w:rsidRDefault="00EB24E8" w:rsidP="00047091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Е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t>норматив приведения разновременных затрат и результатов;</w:t>
      </w:r>
      <w:r w:rsidR="00047091">
        <w:rPr>
          <w:rFonts w:ascii="Times New Roman" w:hAnsi="Times New Roman" w:cs="Times New Roman"/>
          <w:sz w:val="28"/>
          <w:szCs w:val="28"/>
        </w:rPr>
        <w:br/>
        <w:t xml:space="preserve">         </w:t>
      </w:r>
      <w:r>
        <w:rPr>
          <w:rFonts w:ascii="Times New Roman" w:hAnsi="Times New Roman" w:cs="Times New Roman"/>
          <w:sz w:val="28"/>
          <w:szCs w:val="28"/>
          <w:lang w:val="en-GB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расчетный год;</w:t>
      </w:r>
    </w:p>
    <w:p w:rsidR="001B15DD" w:rsidRPr="001B15DD" w:rsidRDefault="00047091" w:rsidP="00047091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EB24E8">
        <w:rPr>
          <w:rFonts w:ascii="Times New Roman" w:hAnsi="Times New Roman" w:cs="Times New Roman"/>
          <w:sz w:val="28"/>
          <w:szCs w:val="28"/>
          <w:lang w:val="en-GB"/>
        </w:rPr>
        <w:t>t</w:t>
      </w:r>
      <w:r w:rsidR="00EB24E8" w:rsidRPr="00EB24E8">
        <w:rPr>
          <w:rFonts w:ascii="Times New Roman" w:hAnsi="Times New Roman" w:cs="Times New Roman"/>
          <w:sz w:val="28"/>
          <w:szCs w:val="28"/>
        </w:rPr>
        <w:t xml:space="preserve"> </w:t>
      </w:r>
      <w:r w:rsidR="00EB24E8" w:rsidRPr="001B15DD">
        <w:rPr>
          <w:rFonts w:ascii="Times New Roman" w:hAnsi="Times New Roman" w:cs="Times New Roman"/>
          <w:sz w:val="28"/>
          <w:szCs w:val="28"/>
        </w:rPr>
        <w:sym w:font="Symbol" w:char="F02D"/>
      </w:r>
      <w:r w:rsidR="00EB24E8" w:rsidRPr="00EB24E8">
        <w:rPr>
          <w:rFonts w:ascii="Times New Roman" w:hAnsi="Times New Roman" w:cs="Times New Roman"/>
          <w:sz w:val="28"/>
          <w:szCs w:val="28"/>
        </w:rPr>
        <w:t xml:space="preserve"> </w:t>
      </w:r>
      <w:r w:rsidR="00EB24E8">
        <w:rPr>
          <w:rFonts w:ascii="Times New Roman" w:hAnsi="Times New Roman" w:cs="Times New Roman"/>
          <w:sz w:val="28"/>
          <w:szCs w:val="28"/>
        </w:rPr>
        <w:t>год, результаты которого приводятся к расчетному году.</w:t>
      </w:r>
    </w:p>
    <w:p w:rsidR="001B15DD" w:rsidRPr="001B15DD" w:rsidRDefault="001B15DD" w:rsidP="00F1154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lastRenderedPageBreak/>
        <w:t>Норматив приведения разновременных затрат и рез</w:t>
      </w:r>
      <w:r w:rsidR="00F1154C">
        <w:rPr>
          <w:rFonts w:ascii="Times New Roman" w:hAnsi="Times New Roman" w:cs="Times New Roman"/>
          <w:sz w:val="28"/>
          <w:szCs w:val="28"/>
        </w:rPr>
        <w:t xml:space="preserve">ультатов принят в размере 0,21. </w:t>
      </w:r>
      <w:r w:rsidRPr="001B15DD">
        <w:rPr>
          <w:rFonts w:ascii="Times New Roman" w:hAnsi="Times New Roman" w:cs="Times New Roman"/>
          <w:sz w:val="28"/>
          <w:szCs w:val="28"/>
        </w:rPr>
        <w:t xml:space="preserve">При решении данной задачи коэффициентам дисконтирования </w:t>
      </w:r>
      <w:r w:rsidRPr="001B15DD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1"/>
      </w:r>
      <w:r w:rsidRPr="001B15DD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1B15DD">
        <w:rPr>
          <w:rFonts w:ascii="Times New Roman" w:hAnsi="Times New Roman" w:cs="Times New Roman"/>
          <w:sz w:val="28"/>
          <w:szCs w:val="28"/>
        </w:rPr>
        <w:t xml:space="preserve"> по годам будут соответствовать значения, представленные в таблице 4.3.</w:t>
      </w:r>
    </w:p>
    <w:p w:rsidR="001A414A" w:rsidRDefault="001A414A" w:rsidP="00437DA0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A414A" w:rsidRDefault="001A414A" w:rsidP="00437DA0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437DA0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Таблица 4.3 – Коэффициенты дисконтирования</w:t>
      </w:r>
    </w:p>
    <w:tbl>
      <w:tblPr>
        <w:tblW w:w="0" w:type="auto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0"/>
        <w:gridCol w:w="1910"/>
        <w:gridCol w:w="1910"/>
        <w:gridCol w:w="1910"/>
        <w:gridCol w:w="1910"/>
      </w:tblGrid>
      <w:tr w:rsidR="001B15DD" w:rsidRPr="001B15DD" w:rsidTr="00437DA0">
        <w:trPr>
          <w:trHeight w:val="455"/>
        </w:trPr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Год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7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8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9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20</w:t>
            </w:r>
          </w:p>
        </w:tc>
      </w:tr>
      <w:tr w:rsidR="001B15DD" w:rsidRPr="001B15DD" w:rsidTr="00437DA0">
        <w:trPr>
          <w:trHeight w:val="455"/>
        </w:trPr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61"/>
            </w:r>
            <w:r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tabs>
                <w:tab w:val="left" w:pos="7938"/>
              </w:tabs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,00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8264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683</w:t>
            </w:r>
          </w:p>
        </w:tc>
        <w:tc>
          <w:tcPr>
            <w:tcW w:w="1910" w:type="dxa"/>
            <w:vAlign w:val="center"/>
          </w:tcPr>
          <w:p w:rsidR="001B15DD" w:rsidRPr="001B15DD" w:rsidRDefault="001B15DD" w:rsidP="003D0B82">
            <w:pPr>
              <w:spacing w:after="0" w:line="276" w:lineRule="auto"/>
              <w:ind w:left="-20" w:firstLine="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5645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В 2017 году пользователь уже сможет  получить прирост чистой прибыли от использования нового программного продукта. Период времени, за который пользователь получит прирост чистой прибыли, составит 5 месяцев (6 месяцев ушло на разработку и 1 месяц на освоение), тогда прирост чистой прибыли за этот период состави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E2854" w:rsidRPr="00EB24E8" w:rsidRDefault="00093369" w:rsidP="00DE2854">
      <w:pPr>
        <w:spacing w:after="0" w:line="276" w:lineRule="auto"/>
        <w:ind w:left="709"/>
        <w:rPr>
          <w:rFonts w:ascii="Times New Roman" w:hAnsi="Times New Roman" w:cs="Times New Roman"/>
          <w:position w:val="-24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∆П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ч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34964,8∙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pacing w:val="-2"/>
              <w:sz w:val="28"/>
              <w:szCs w:val="28"/>
            </w:rPr>
            <m:t>14568,67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руб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B15DD">
        <w:rPr>
          <w:rFonts w:ascii="Times New Roman" w:hAnsi="Times New Roman" w:cs="Times New Roman"/>
          <w:spacing w:val="-10"/>
          <w:sz w:val="28"/>
          <w:szCs w:val="28"/>
        </w:rPr>
        <w:t>Результаты расчёта показателей эффективности представлены в таблице 4.4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437DA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Таблица 4.4 – Расчёт экономического эффекта от использования нового ПС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0"/>
        <w:gridCol w:w="1560"/>
        <w:gridCol w:w="1275"/>
        <w:gridCol w:w="1276"/>
        <w:gridCol w:w="1276"/>
        <w:gridCol w:w="1134"/>
      </w:tblGrid>
      <w:tr w:rsidR="001B15DD" w:rsidRPr="001B15DD" w:rsidTr="00872FC6">
        <w:trPr>
          <w:trHeight w:val="808"/>
        </w:trPr>
        <w:tc>
          <w:tcPr>
            <w:tcW w:w="2830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Показатели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>Еди</w:t>
            </w:r>
            <w:r w:rsidR="00F1154C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>ни</w:t>
            </w:r>
            <w:r w:rsidRPr="001B15DD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 xml:space="preserve">цы </w:t>
            </w: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змерения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1B15DD" w:rsidRPr="001B15DD" w:rsidRDefault="001B15DD" w:rsidP="00413C67">
            <w:pPr>
              <w:spacing w:after="0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1B15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</w:tr>
      <w:tr w:rsidR="001B15DD" w:rsidRPr="001B15DD" w:rsidTr="00872FC6">
        <w:trPr>
          <w:trHeight w:val="70"/>
        </w:trPr>
        <w:tc>
          <w:tcPr>
            <w:tcW w:w="2830" w:type="dxa"/>
            <w:tcBorders>
              <w:bottom w:val="nil"/>
            </w:tcBorders>
          </w:tcPr>
          <w:p w:rsidR="001B15DD" w:rsidRPr="001B15DD" w:rsidRDefault="001B15DD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езультат:</w:t>
            </w:r>
          </w:p>
        </w:tc>
        <w:tc>
          <w:tcPr>
            <w:tcW w:w="1560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rPr>
          <w:trHeight w:val="780"/>
        </w:trPr>
        <w:tc>
          <w:tcPr>
            <w:tcW w:w="2830" w:type="dxa"/>
            <w:tcBorders>
              <w:top w:val="nil"/>
              <w:bottom w:val="nil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Прирост прибыли за счёт экономии затрат (П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ч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560" w:type="dxa"/>
            <w:tcBorders>
              <w:top w:val="nil"/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3D0B82"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4568,6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4964,8</m:t>
                </m:r>
              </m:oMath>
            </m:oMathPara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4964,8</m:t>
                </m:r>
              </m:oMath>
            </m:oMathPara>
          </w:p>
        </w:tc>
        <w:tc>
          <w:tcPr>
            <w:tcW w:w="1134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4964,8</m:t>
                </m:r>
              </m:oMath>
            </m:oMathPara>
          </w:p>
        </w:tc>
      </w:tr>
      <w:tr w:rsidR="001B15DD" w:rsidRPr="001B15DD" w:rsidTr="00872FC6">
        <w:trPr>
          <w:trHeight w:val="80"/>
        </w:trPr>
        <w:tc>
          <w:tcPr>
            <w:tcW w:w="2830" w:type="dxa"/>
            <w:tcBorders>
              <w:top w:val="nil"/>
              <w:bottom w:val="single" w:sz="4" w:space="0" w:color="auto"/>
            </w:tcBorders>
          </w:tcPr>
          <w:p w:rsidR="00EF0464" w:rsidRPr="001B15DD" w:rsidRDefault="00413C67" w:rsidP="00DE2854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То же с учётом фактора времени</w:t>
            </w: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4568,6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28894,91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23880,96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19737,63</w:t>
            </w:r>
          </w:p>
        </w:tc>
      </w:tr>
      <w:tr w:rsidR="001B15DD" w:rsidRPr="001B15DD" w:rsidTr="00872FC6">
        <w:trPr>
          <w:trHeight w:val="70"/>
        </w:trPr>
        <w:tc>
          <w:tcPr>
            <w:tcW w:w="2830" w:type="dxa"/>
            <w:tcBorders>
              <w:bottom w:val="nil"/>
            </w:tcBorders>
          </w:tcPr>
          <w:p w:rsidR="001B15DD" w:rsidRPr="001B15DD" w:rsidRDefault="001B15DD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Затраты:</w:t>
            </w:r>
          </w:p>
        </w:tc>
        <w:tc>
          <w:tcPr>
            <w:tcW w:w="1560" w:type="dxa"/>
            <w:tcBorders>
              <w:bottom w:val="nil"/>
            </w:tcBorders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5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rPr>
          <w:trHeight w:val="80"/>
        </w:trPr>
        <w:tc>
          <w:tcPr>
            <w:tcW w:w="2830" w:type="dxa"/>
            <w:tcBorders>
              <w:top w:val="nil"/>
              <w:bottom w:val="nil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Приобретение, адаптация и освоение ПС (К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пр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560" w:type="dxa"/>
            <w:tcBorders>
              <w:top w:val="nil"/>
              <w:bottom w:val="nil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17433,2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rPr>
          <w:trHeight w:val="80"/>
        </w:trPr>
        <w:tc>
          <w:tcPr>
            <w:tcW w:w="2830" w:type="dxa"/>
            <w:tcBorders>
              <w:top w:val="nil"/>
              <w:bottom w:val="nil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Освоение ПС (К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ос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560" w:type="dxa"/>
            <w:tcBorders>
              <w:top w:val="nil"/>
              <w:bottom w:val="nil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1743,3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c>
          <w:tcPr>
            <w:tcW w:w="2830" w:type="dxa"/>
            <w:tcBorders>
              <w:bottom w:val="nil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634515">
              <w:rPr>
                <w:rFonts w:ascii="Times New Roman" w:hAnsi="Times New Roman" w:cs="Times New Roman"/>
                <w:sz w:val="28"/>
                <w:szCs w:val="28"/>
              </w:rPr>
              <w:t xml:space="preserve"> Всего затрат</w:t>
            </w:r>
          </w:p>
        </w:tc>
        <w:tc>
          <w:tcPr>
            <w:tcW w:w="1560" w:type="dxa"/>
            <w:tcBorders>
              <w:bottom w:val="nil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9176,56</w:t>
            </w: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c>
          <w:tcPr>
            <w:tcW w:w="2830" w:type="dxa"/>
            <w:tcBorders>
              <w:top w:val="nil"/>
              <w:bottom w:val="single" w:sz="4" w:space="0" w:color="auto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То же с учётом фактора времени</w:t>
            </w: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9176,5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B15DD" w:rsidRPr="001B15DD" w:rsidTr="00872FC6">
        <w:trPr>
          <w:trHeight w:val="215"/>
        </w:trPr>
        <w:tc>
          <w:tcPr>
            <w:tcW w:w="2830" w:type="dxa"/>
            <w:tcBorders>
              <w:bottom w:val="nil"/>
            </w:tcBorders>
          </w:tcPr>
          <w:p w:rsidR="001B15DD" w:rsidRPr="001B15DD" w:rsidRDefault="00413C67" w:rsidP="00872FC6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7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72FC6">
              <w:rPr>
                <w:rFonts w:ascii="Times New Roman" w:hAnsi="Times New Roman" w:cs="Times New Roman"/>
                <w:sz w:val="28"/>
                <w:szCs w:val="28"/>
              </w:rPr>
              <w:t xml:space="preserve">ЧДД </w:t>
            </w:r>
            <w:r w:rsidR="001B15DD" w:rsidRPr="001B15DD">
              <w:rPr>
                <w:rFonts w:ascii="Times New Roman" w:hAnsi="Times New Roman" w:cs="Times New Roman"/>
                <w:sz w:val="28"/>
                <w:szCs w:val="28"/>
              </w:rPr>
              <w:t>по годам</w:t>
            </w:r>
          </w:p>
        </w:tc>
        <w:tc>
          <w:tcPr>
            <w:tcW w:w="1560" w:type="dxa"/>
            <w:tcBorders>
              <w:bottom w:val="nil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-4607,89</w:t>
            </w: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28894,91</w:t>
            </w:r>
          </w:p>
        </w:tc>
        <w:tc>
          <w:tcPr>
            <w:tcW w:w="1276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23880,96</w:t>
            </w:r>
          </w:p>
        </w:tc>
        <w:tc>
          <w:tcPr>
            <w:tcW w:w="1134" w:type="dxa"/>
            <w:tcBorders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19737,63</w:t>
            </w:r>
          </w:p>
        </w:tc>
      </w:tr>
      <w:tr w:rsidR="001B15DD" w:rsidRPr="001B15DD" w:rsidTr="00872FC6">
        <w:trPr>
          <w:trHeight w:val="80"/>
        </w:trPr>
        <w:tc>
          <w:tcPr>
            <w:tcW w:w="2830" w:type="dxa"/>
            <w:tcBorders>
              <w:top w:val="nil"/>
              <w:bottom w:val="nil"/>
            </w:tcBorders>
          </w:tcPr>
          <w:p w:rsidR="001B15DD" w:rsidRPr="001B15DD" w:rsidRDefault="00413C67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1B15DD" w:rsidRPr="001B15DD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 ЧДД нарастающим итогом</w:t>
            </w:r>
          </w:p>
        </w:tc>
        <w:tc>
          <w:tcPr>
            <w:tcW w:w="1560" w:type="dxa"/>
            <w:tcBorders>
              <w:top w:val="nil"/>
              <w:bottom w:val="nil"/>
            </w:tcBorders>
            <w:vAlign w:val="center"/>
          </w:tcPr>
          <w:p w:rsidR="001B15DD" w:rsidRPr="001B15DD" w:rsidRDefault="003D0B82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</w:t>
            </w: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275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-</w:t>
            </w:r>
            <w:r w:rsidR="00DE2854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 </w:t>
            </w:r>
            <w:r w:rsidRPr="001B15DD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4607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16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24287,0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48167,98</w:t>
            </w:r>
          </w:p>
        </w:tc>
        <w:tc>
          <w:tcPr>
            <w:tcW w:w="1134" w:type="dxa"/>
            <w:tcBorders>
              <w:top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B15D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67905,61</w:t>
            </w:r>
          </w:p>
        </w:tc>
      </w:tr>
      <w:tr w:rsidR="001B15DD" w:rsidRPr="001B15DD" w:rsidTr="00872FC6">
        <w:tc>
          <w:tcPr>
            <w:tcW w:w="2830" w:type="dxa"/>
            <w:tcBorders>
              <w:top w:val="nil"/>
            </w:tcBorders>
          </w:tcPr>
          <w:p w:rsidR="001B15DD" w:rsidRPr="001B15DD" w:rsidRDefault="001B15DD" w:rsidP="00437DA0">
            <w:pPr>
              <w:spacing w:after="0" w:line="276" w:lineRule="auto"/>
              <w:ind w:firstLine="22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Коэффициент приведения</w:t>
            </w:r>
          </w:p>
        </w:tc>
        <w:tc>
          <w:tcPr>
            <w:tcW w:w="1560" w:type="dxa"/>
            <w:tcBorders>
              <w:top w:val="nil"/>
            </w:tcBorders>
            <w:vAlign w:val="center"/>
          </w:tcPr>
          <w:p w:rsidR="001B15DD" w:rsidRPr="001B15DD" w:rsidRDefault="00DE2854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д</w:t>
            </w:r>
            <w:r w:rsidR="00413C67">
              <w:rPr>
                <w:rFonts w:ascii="Times New Roman" w:hAnsi="Times New Roman" w:cs="Times New Roman"/>
                <w:sz w:val="28"/>
                <w:szCs w:val="28"/>
              </w:rPr>
              <w:t>иницы</w:t>
            </w:r>
          </w:p>
        </w:tc>
        <w:tc>
          <w:tcPr>
            <w:tcW w:w="1275" w:type="dxa"/>
            <w:tcBorders>
              <w:top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8264</w:t>
            </w:r>
          </w:p>
        </w:tc>
        <w:tc>
          <w:tcPr>
            <w:tcW w:w="1276" w:type="dxa"/>
            <w:tcBorders>
              <w:top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683</w:t>
            </w:r>
          </w:p>
        </w:tc>
        <w:tc>
          <w:tcPr>
            <w:tcW w:w="1134" w:type="dxa"/>
            <w:tcBorders>
              <w:top w:val="nil"/>
            </w:tcBorders>
            <w:tcMar>
              <w:left w:w="28" w:type="dxa"/>
              <w:right w:w="28" w:type="dxa"/>
            </w:tcMar>
            <w:vAlign w:val="center"/>
          </w:tcPr>
          <w:p w:rsidR="001B15DD" w:rsidRPr="001B15DD" w:rsidRDefault="001B15DD" w:rsidP="00413C67">
            <w:pPr>
              <w:spacing w:after="0" w:line="276" w:lineRule="auto"/>
              <w:ind w:firstLine="22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1B15DD">
              <w:rPr>
                <w:rFonts w:ascii="Times New Roman" w:hAnsi="Times New Roman" w:cs="Times New Roman"/>
                <w:sz w:val="28"/>
                <w:szCs w:val="28"/>
              </w:rPr>
              <w:t>0,5645</w:t>
            </w:r>
          </w:p>
        </w:tc>
      </w:tr>
    </w:tbl>
    <w:p w:rsidR="001B15DD" w:rsidRDefault="001B15DD" w:rsidP="0063451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ассчитаем рентабельность инвестиций в прио</w:t>
      </w:r>
      <w:r w:rsidR="007B18A7">
        <w:rPr>
          <w:rFonts w:ascii="Times New Roman" w:hAnsi="Times New Roman" w:cs="Times New Roman"/>
          <w:sz w:val="28"/>
          <w:szCs w:val="28"/>
        </w:rPr>
        <w:t xml:space="preserve">бретение программного продукта </w:t>
      </w:r>
      <w:r w:rsidRPr="001B15DD">
        <w:rPr>
          <w:rFonts w:ascii="Times New Roman" w:hAnsi="Times New Roman" w:cs="Times New Roman"/>
          <w:sz w:val="28"/>
          <w:szCs w:val="28"/>
        </w:rPr>
        <w:t>(Р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и</w:t>
      </w:r>
      <w:r w:rsidR="007B18A7">
        <w:rPr>
          <w:rFonts w:ascii="Times New Roman" w:hAnsi="Times New Roman" w:cs="Times New Roman"/>
          <w:sz w:val="28"/>
          <w:szCs w:val="28"/>
        </w:rPr>
        <w:t>) по формуле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7B18A7" w:rsidRPr="008F5A67" w:rsidTr="00861996">
        <w:trPr>
          <w:jc w:val="center"/>
        </w:trPr>
        <w:tc>
          <w:tcPr>
            <w:tcW w:w="734" w:type="dxa"/>
            <w:shd w:val="clear" w:color="auto" w:fill="auto"/>
          </w:tcPr>
          <w:p w:rsidR="007B18A7" w:rsidRPr="00AC3CEF" w:rsidRDefault="007B18A7" w:rsidP="00861996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7B18A7" w:rsidRPr="00777F1E" w:rsidRDefault="00093369" w:rsidP="007B18A7">
            <w:pPr>
              <w:tabs>
                <w:tab w:val="left" w:pos="993"/>
                <w:tab w:val="left" w:pos="9355"/>
              </w:tabs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чср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З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∙100%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7B18A7" w:rsidRPr="007732F1" w:rsidRDefault="007B18A7" w:rsidP="00861996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7B18A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П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чср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среднегодовая величина чистой прибыли за расчётный период, р</w:t>
      </w:r>
      <w:r w:rsidR="007B18A7">
        <w:rPr>
          <w:rFonts w:ascii="Times New Roman" w:hAnsi="Times New Roman" w:cs="Times New Roman"/>
          <w:sz w:val="28"/>
          <w:szCs w:val="28"/>
        </w:rPr>
        <w:t>уб</w:t>
      </w:r>
      <w:r w:rsidRPr="001B15DD">
        <w:rPr>
          <w:rFonts w:ascii="Times New Roman" w:hAnsi="Times New Roman" w:cs="Times New Roman"/>
          <w:sz w:val="28"/>
          <w:szCs w:val="28"/>
        </w:rPr>
        <w:t>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Среднегодовая величина чистой прибыли за расчётный п</w:t>
      </w:r>
      <w:r w:rsidR="007B18A7">
        <w:rPr>
          <w:rFonts w:ascii="Times New Roman" w:hAnsi="Times New Roman" w:cs="Times New Roman"/>
          <w:sz w:val="28"/>
          <w:szCs w:val="28"/>
        </w:rPr>
        <w:t>ериод рассчитывается по формуле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34"/>
        <w:gridCol w:w="7818"/>
        <w:gridCol w:w="893"/>
      </w:tblGrid>
      <w:tr w:rsidR="00CA708F" w:rsidRPr="008F5A67" w:rsidTr="00861996">
        <w:trPr>
          <w:jc w:val="center"/>
        </w:trPr>
        <w:tc>
          <w:tcPr>
            <w:tcW w:w="734" w:type="dxa"/>
            <w:shd w:val="clear" w:color="auto" w:fill="auto"/>
          </w:tcPr>
          <w:p w:rsidR="00CA708F" w:rsidRPr="00AC3CEF" w:rsidRDefault="00CA708F" w:rsidP="00861996">
            <w:pPr>
              <w:spacing w:after="0"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818" w:type="dxa"/>
            <w:shd w:val="clear" w:color="auto" w:fill="auto"/>
          </w:tcPr>
          <w:p w:rsidR="00CA708F" w:rsidRPr="00777F1E" w:rsidRDefault="00093369" w:rsidP="00CA708F">
            <w:pPr>
              <w:tabs>
                <w:tab w:val="left" w:pos="993"/>
                <w:tab w:val="left" w:pos="9355"/>
              </w:tabs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чс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П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ч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GB"/>
                              </w:rPr>
                              <m:t>t</m:t>
                            </m:r>
                          </m:sub>
                        </m:sSub>
                      </m:e>
                    </m:nary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893" w:type="dxa"/>
            <w:shd w:val="clear" w:color="auto" w:fill="auto"/>
            <w:vAlign w:val="center"/>
          </w:tcPr>
          <w:p w:rsidR="00CA708F" w:rsidRPr="007732F1" w:rsidRDefault="00CA708F" w:rsidP="00861996">
            <w:pPr>
              <w:spacing w:after="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(4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0</w:t>
            </w:r>
            <w:r w:rsidRPr="007732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CA708F" w:rsidRDefault="001B15DD" w:rsidP="00CA708F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где П</w:t>
      </w:r>
      <w:r w:rsidRPr="001B15DD">
        <w:rPr>
          <w:rFonts w:ascii="Times New Roman" w:hAnsi="Times New Roman" w:cs="Times New Roman"/>
          <w:sz w:val="28"/>
          <w:szCs w:val="28"/>
          <w:vertAlign w:val="subscript"/>
        </w:rPr>
        <w:t>ч</w:t>
      </w:r>
      <w:r w:rsidRPr="001B15DD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1B15DD">
        <w:rPr>
          <w:rFonts w:ascii="Times New Roman" w:hAnsi="Times New Roman" w:cs="Times New Roman"/>
          <w:sz w:val="28"/>
          <w:szCs w:val="28"/>
        </w:rPr>
        <w:t xml:space="preserve"> – чистая прибыль, полученная в году </w:t>
      </w:r>
      <w:r w:rsidRPr="001B15DD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="00CA708F">
        <w:rPr>
          <w:rFonts w:ascii="Times New Roman" w:hAnsi="Times New Roman" w:cs="Times New Roman"/>
          <w:sz w:val="28"/>
          <w:szCs w:val="28"/>
        </w:rPr>
        <w:t>, руб.</w:t>
      </w: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B15DD">
        <w:rPr>
          <w:rFonts w:ascii="Times New Roman" w:hAnsi="Times New Roman" w:cs="Times New Roman"/>
          <w:spacing w:val="-2"/>
          <w:sz w:val="28"/>
          <w:szCs w:val="28"/>
        </w:rPr>
        <w:t>Среднегодовая величина чистой прибыли за расчётный период состави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A708F" w:rsidRPr="00EB24E8" w:rsidRDefault="00093369" w:rsidP="00CA708F">
      <w:pPr>
        <w:spacing w:after="0" w:line="276" w:lineRule="auto"/>
        <w:ind w:left="709"/>
        <w:rPr>
          <w:rFonts w:ascii="Times New Roman" w:hAnsi="Times New Roman" w:cs="Times New Roman"/>
          <w:position w:val="-24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чср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4568,67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8"/>
                  <w:sz w:val="28"/>
                  <w:szCs w:val="28"/>
                </w:rPr>
                <m:t xml:space="preserve">+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6"/>
                  <w:sz w:val="28"/>
                  <w:szCs w:val="28"/>
                </w:rPr>
                <m:t>34964,8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8"/>
                  <w:sz w:val="28"/>
                  <w:szCs w:val="28"/>
                </w:rPr>
                <m:t xml:space="preserve"> +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6"/>
                  <w:sz w:val="28"/>
                  <w:szCs w:val="28"/>
                </w:rPr>
                <m:t>34964,8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8"/>
                  <w:sz w:val="28"/>
                  <w:szCs w:val="28"/>
                </w:rPr>
                <m:t xml:space="preserve">  + 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pacing w:val="-6"/>
                  <w:sz w:val="28"/>
                  <w:szCs w:val="28"/>
                </w:rPr>
                <m:t>34964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6"/>
              <w:sz w:val="28"/>
              <w:szCs w:val="28"/>
            </w:rPr>
            <m:t>29865,77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руб.</m:t>
          </m:r>
        </m:oMath>
      </m:oMathPara>
    </w:p>
    <w:p w:rsidR="001B15DD" w:rsidRPr="001B15DD" w:rsidRDefault="001B15DD" w:rsidP="00CA708F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Рентабельность инвестиций в приобретение программного продукта составит:</w:t>
      </w:r>
    </w:p>
    <w:p w:rsid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CA708F" w:rsidRDefault="00093369" w:rsidP="00CA708F">
      <w:pPr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и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pacing w:val="-6"/>
              <w:sz w:val="28"/>
              <w:szCs w:val="28"/>
            </w:rPr>
            <m:t>29865,77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∙ 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00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9176,56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 = 56%.</m:t>
          </m:r>
        </m:oMath>
      </m:oMathPara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15DD" w:rsidRPr="001B15DD" w:rsidRDefault="001B15DD" w:rsidP="00C349C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В результате технико-экономического обоснования применения программного продукта были получены следующие значения показателей его эффективности:</w:t>
      </w:r>
    </w:p>
    <w:p w:rsidR="001B15DD" w:rsidRPr="003D0B82" w:rsidRDefault="003D0B82" w:rsidP="005307B4">
      <w:pPr>
        <w:pStyle w:val="a3"/>
        <w:numPr>
          <w:ilvl w:val="2"/>
          <w:numId w:val="2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 w:rsidR="001B15DD" w:rsidRPr="003D0B82">
        <w:rPr>
          <w:rFonts w:ascii="Times New Roman" w:hAnsi="Times New Roman" w:cs="Times New Roman"/>
          <w:sz w:val="28"/>
          <w:szCs w:val="28"/>
        </w:rPr>
        <w:t xml:space="preserve">истый дисконтированный доход за четыре года производства продукции составит </w:t>
      </w:r>
      <w:r w:rsidR="001B15DD" w:rsidRPr="003D0B82">
        <w:rPr>
          <w:rFonts w:ascii="Times New Roman" w:hAnsi="Times New Roman" w:cs="Times New Roman"/>
          <w:spacing w:val="-6"/>
          <w:sz w:val="28"/>
          <w:szCs w:val="28"/>
        </w:rPr>
        <w:t>67905,61</w:t>
      </w:r>
      <w:r>
        <w:rPr>
          <w:rFonts w:ascii="Times New Roman" w:hAnsi="Times New Roman" w:cs="Times New Roman"/>
          <w:sz w:val="28"/>
          <w:szCs w:val="28"/>
        </w:rPr>
        <w:t xml:space="preserve"> рублей;</w:t>
      </w:r>
    </w:p>
    <w:p w:rsidR="001B15DD" w:rsidRPr="003D0B82" w:rsidRDefault="003D0B82" w:rsidP="005307B4">
      <w:pPr>
        <w:pStyle w:val="a3"/>
        <w:numPr>
          <w:ilvl w:val="2"/>
          <w:numId w:val="2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1B15DD" w:rsidRPr="003D0B82">
        <w:rPr>
          <w:rFonts w:ascii="Times New Roman" w:hAnsi="Times New Roman" w:cs="Times New Roman"/>
          <w:sz w:val="28"/>
          <w:szCs w:val="28"/>
        </w:rPr>
        <w:t xml:space="preserve">се инвестиции окупаются на </w:t>
      </w:r>
      <w:r w:rsidR="001B15DD" w:rsidRPr="003D0B82">
        <w:rPr>
          <w:rFonts w:ascii="Times New Roman" w:hAnsi="Times New Roman" w:cs="Times New Roman"/>
          <w:sz w:val="28"/>
          <w:szCs w:val="28"/>
          <w:lang w:val="be-BY"/>
        </w:rPr>
        <w:t>второй</w:t>
      </w:r>
      <w:r>
        <w:rPr>
          <w:rFonts w:ascii="Times New Roman" w:hAnsi="Times New Roman" w:cs="Times New Roman"/>
          <w:sz w:val="28"/>
          <w:szCs w:val="28"/>
        </w:rPr>
        <w:t xml:space="preserve"> год;</w:t>
      </w:r>
    </w:p>
    <w:p w:rsidR="001B15DD" w:rsidRPr="003D0B82" w:rsidRDefault="003D0B82" w:rsidP="005307B4">
      <w:pPr>
        <w:pStyle w:val="a3"/>
        <w:numPr>
          <w:ilvl w:val="2"/>
          <w:numId w:val="2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15DD" w:rsidRPr="003D0B82">
        <w:rPr>
          <w:rFonts w:ascii="Times New Roman" w:hAnsi="Times New Roman" w:cs="Times New Roman"/>
          <w:sz w:val="28"/>
          <w:szCs w:val="28"/>
        </w:rPr>
        <w:t>ентабельность инвестиций составляет 5</w:t>
      </w:r>
      <w:r w:rsidR="001B15DD" w:rsidRPr="003D0B82">
        <w:rPr>
          <w:rFonts w:ascii="Times New Roman" w:hAnsi="Times New Roman" w:cs="Times New Roman"/>
          <w:sz w:val="28"/>
          <w:szCs w:val="28"/>
          <w:lang w:val="be-BY"/>
        </w:rPr>
        <w:t>6</w:t>
      </w:r>
      <w:r w:rsidR="001B15DD" w:rsidRPr="003D0B82">
        <w:rPr>
          <w:rFonts w:ascii="Times New Roman" w:hAnsi="Times New Roman" w:cs="Times New Roman"/>
          <w:sz w:val="28"/>
          <w:szCs w:val="28"/>
        </w:rPr>
        <w:t xml:space="preserve">%.  </w:t>
      </w:r>
    </w:p>
    <w:p w:rsidR="00872063" w:rsidRDefault="001B15DD" w:rsidP="00D562B0">
      <w:pPr>
        <w:spacing w:after="0" w:line="276" w:lineRule="auto"/>
        <w:ind w:firstLine="709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1B15DD">
        <w:rPr>
          <w:rFonts w:ascii="Times New Roman" w:hAnsi="Times New Roman" w:cs="Times New Roman"/>
          <w:sz w:val="28"/>
          <w:szCs w:val="28"/>
        </w:rPr>
        <w:t>Таким образом, разработка и применение программного продукта являются эффективными.</w:t>
      </w:r>
      <w:r w:rsidR="00872063">
        <w:rPr>
          <w:rFonts w:ascii="Times New Roman" w:hAnsi="Times New Roman" w:cs="Times New Roman"/>
        </w:rPr>
        <w:br w:type="page"/>
      </w:r>
    </w:p>
    <w:p w:rsidR="00D562B0" w:rsidRPr="00D562B0" w:rsidRDefault="00B65716" w:rsidP="00D562B0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32" w:name="_Toc484514790"/>
      <w:r w:rsidRPr="00BD025A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26"/>
      <w:bookmarkEnd w:id="32"/>
    </w:p>
    <w:p w:rsidR="00B65716" w:rsidRPr="00BD025A" w:rsidRDefault="00B65716" w:rsidP="00B65716">
      <w:pPr>
        <w:spacing w:after="0"/>
      </w:pPr>
    </w:p>
    <w:p w:rsidR="005A662A" w:rsidRDefault="008162AA" w:rsidP="005740AE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2A8D"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C349C8">
        <w:rPr>
          <w:rFonts w:ascii="Times New Roman" w:hAnsi="Times New Roman" w:cs="Times New Roman"/>
          <w:sz w:val="28"/>
          <w:szCs w:val="28"/>
        </w:rPr>
        <w:t>дипломного проектирования были изучены принципы работы систем управления взаимоотношениями с клиентами, их основные функции, был произведён анализ современного автомобильного рынка, тенденций его развития</w:t>
      </w:r>
      <w:r w:rsidR="005A662A">
        <w:rPr>
          <w:rFonts w:ascii="Times New Roman" w:hAnsi="Times New Roman" w:cs="Times New Roman"/>
          <w:sz w:val="28"/>
          <w:szCs w:val="28"/>
        </w:rPr>
        <w:t>,</w:t>
      </w:r>
      <w:r w:rsidR="00C349C8">
        <w:rPr>
          <w:rFonts w:ascii="Times New Roman" w:hAnsi="Times New Roman" w:cs="Times New Roman"/>
          <w:sz w:val="28"/>
          <w:szCs w:val="28"/>
        </w:rPr>
        <w:t xml:space="preserve"> а также влияния сферы информационных технологий на структуру данного рынка. </w:t>
      </w:r>
    </w:p>
    <w:p w:rsidR="008162AA" w:rsidRPr="00C93802" w:rsidRDefault="005A662A" w:rsidP="005740AE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изучена структура</w:t>
      </w:r>
      <w:r w:rsidR="008162AA" w:rsidRPr="009D2A8D">
        <w:rPr>
          <w:rFonts w:ascii="Times New Roman" w:hAnsi="Times New Roman" w:cs="Times New Roman"/>
          <w:sz w:val="28"/>
          <w:szCs w:val="28"/>
        </w:rPr>
        <w:t xml:space="preserve"> и направления основной деятельности компании ИООО «ЭПАМ Системз». Были получены знания об организации работы на </w:t>
      </w:r>
      <w:r w:rsidR="001D16A5">
        <w:rPr>
          <w:rFonts w:ascii="Times New Roman" w:hAnsi="Times New Roman" w:cs="Times New Roman"/>
          <w:sz w:val="28"/>
          <w:szCs w:val="28"/>
        </w:rPr>
        <w:t>проекте «</w:t>
      </w:r>
      <w:r w:rsidR="001D16A5">
        <w:rPr>
          <w:rFonts w:ascii="Times New Roman" w:hAnsi="Times New Roman" w:cs="Times New Roman"/>
          <w:sz w:val="28"/>
          <w:szCs w:val="28"/>
          <w:lang w:val="en-US"/>
        </w:rPr>
        <w:t>Edmunds</w:t>
      </w:r>
      <w:r w:rsidR="001D16A5">
        <w:rPr>
          <w:rFonts w:ascii="Times New Roman" w:hAnsi="Times New Roman" w:cs="Times New Roman"/>
          <w:sz w:val="28"/>
          <w:szCs w:val="28"/>
        </w:rPr>
        <w:t>»,</w:t>
      </w:r>
      <w:r w:rsidR="008162AA" w:rsidRPr="009D2A8D">
        <w:rPr>
          <w:rFonts w:ascii="Times New Roman" w:hAnsi="Times New Roman" w:cs="Times New Roman"/>
          <w:sz w:val="28"/>
          <w:szCs w:val="28"/>
        </w:rPr>
        <w:t xml:space="preserve"> изучены стадии разработки программных продуктов. </w:t>
      </w:r>
    </w:p>
    <w:p w:rsidR="005A662A" w:rsidRPr="005A662A" w:rsidRDefault="008162AA" w:rsidP="005740AE">
      <w:pPr>
        <w:pStyle w:val="a3"/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работы была изучена специфика взаимодействия автомобильных дилеров с клиентами.</w:t>
      </w:r>
      <w:r w:rsidR="005A662A">
        <w:rPr>
          <w:rFonts w:ascii="Times New Roman" w:hAnsi="Times New Roman" w:cs="Times New Roman"/>
          <w:sz w:val="28"/>
          <w:szCs w:val="28"/>
        </w:rPr>
        <w:t xml:space="preserve"> Была разработана система, позволяющая  автомобильным дилерам взаимодействовать с клиентами.</w:t>
      </w:r>
      <w:r>
        <w:rPr>
          <w:rFonts w:ascii="Times New Roman" w:hAnsi="Times New Roman" w:cs="Times New Roman"/>
          <w:sz w:val="28"/>
          <w:szCs w:val="28"/>
        </w:rPr>
        <w:t xml:space="preserve"> Она упрощает процесс поиска автомобиля у разных дилеров и их сравнения. Для дилера она делает более удобным добавление автомобилей, редактирование информации по ним</w:t>
      </w:r>
      <w:r w:rsidR="005A662A">
        <w:rPr>
          <w:rFonts w:ascii="Times New Roman" w:hAnsi="Times New Roman" w:cs="Times New Roman"/>
          <w:sz w:val="28"/>
          <w:szCs w:val="28"/>
        </w:rPr>
        <w:t xml:space="preserve"> и удаление</w:t>
      </w:r>
      <w:r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5A662A">
        <w:rPr>
          <w:rFonts w:ascii="Times New Roman" w:hAnsi="Times New Roman" w:cs="Times New Roman"/>
          <w:sz w:val="28"/>
          <w:szCs w:val="28"/>
        </w:rPr>
        <w:t>предоставляет возможность хранить информацию о клиентах, добавлять данные по совершённым сделкам и просматривать на их основании статистику</w:t>
      </w:r>
      <w:r>
        <w:rPr>
          <w:rFonts w:ascii="Times New Roman" w:hAnsi="Times New Roman" w:cs="Times New Roman"/>
          <w:sz w:val="28"/>
          <w:szCs w:val="28"/>
        </w:rPr>
        <w:t>. Приложение обладает простым и понятным интерфейсом, так что пользователь любого уровня</w:t>
      </w:r>
      <w:r w:rsidR="005A662A">
        <w:rPr>
          <w:rFonts w:ascii="Times New Roman" w:hAnsi="Times New Roman" w:cs="Times New Roman"/>
          <w:sz w:val="28"/>
          <w:szCs w:val="28"/>
        </w:rPr>
        <w:t xml:space="preserve"> владения П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A662A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с ним работать</w:t>
      </w:r>
      <w:r w:rsidR="005A662A">
        <w:rPr>
          <w:rFonts w:ascii="Times New Roman" w:hAnsi="Times New Roman" w:cs="Times New Roman"/>
          <w:sz w:val="28"/>
          <w:szCs w:val="28"/>
        </w:rPr>
        <w:t xml:space="preserve"> не испытывая каких-либо трудносте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A662A" w:rsidRPr="005A662A" w:rsidRDefault="005A662A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662A">
        <w:rPr>
          <w:rFonts w:ascii="Times New Roman" w:hAnsi="Times New Roman" w:cs="Times New Roman"/>
          <w:sz w:val="28"/>
          <w:szCs w:val="28"/>
        </w:rPr>
        <w:t xml:space="preserve">Было проведено технико-экономическое обоснование разработки системы управления </w:t>
      </w:r>
      <w:r>
        <w:rPr>
          <w:rFonts w:ascii="Times New Roman" w:hAnsi="Times New Roman" w:cs="Times New Roman"/>
          <w:sz w:val="28"/>
          <w:szCs w:val="28"/>
        </w:rPr>
        <w:t>взаимоотношениями автомобильных дилеров с клиентами</w:t>
      </w:r>
      <w:r w:rsidRPr="005A662A">
        <w:rPr>
          <w:rFonts w:ascii="Times New Roman" w:hAnsi="Times New Roman" w:cs="Times New Roman"/>
          <w:sz w:val="28"/>
          <w:szCs w:val="28"/>
        </w:rPr>
        <w:t xml:space="preserve">. Доказано, что реализация и применение данной системы позволит снизить трудоемкость выполняемых </w:t>
      </w:r>
      <w:r>
        <w:rPr>
          <w:rFonts w:ascii="Times New Roman" w:hAnsi="Times New Roman" w:cs="Times New Roman"/>
          <w:sz w:val="28"/>
          <w:szCs w:val="28"/>
        </w:rPr>
        <w:t>менеджером по работе с клиентами задач, а так</w:t>
      </w:r>
      <w:r w:rsidRPr="005A662A">
        <w:rPr>
          <w:rFonts w:ascii="Times New Roman" w:hAnsi="Times New Roman" w:cs="Times New Roman"/>
          <w:sz w:val="28"/>
          <w:szCs w:val="28"/>
        </w:rPr>
        <w:t>же сократить затраты на их выполнение.</w:t>
      </w:r>
    </w:p>
    <w:p w:rsidR="005A662A" w:rsidRPr="005A662A" w:rsidRDefault="005A662A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662A">
        <w:rPr>
          <w:rFonts w:ascii="Times New Roman" w:hAnsi="Times New Roman" w:cs="Times New Roman"/>
          <w:sz w:val="28"/>
          <w:szCs w:val="28"/>
        </w:rPr>
        <w:t>Разработанная программа</w:t>
      </w:r>
      <w:r>
        <w:rPr>
          <w:rFonts w:ascii="Times New Roman" w:hAnsi="Times New Roman" w:cs="Times New Roman"/>
          <w:sz w:val="28"/>
          <w:szCs w:val="28"/>
        </w:rPr>
        <w:t xml:space="preserve"> в полной мере</w:t>
      </w:r>
      <w:r w:rsidRPr="005A662A">
        <w:rPr>
          <w:rFonts w:ascii="Times New Roman" w:hAnsi="Times New Roman" w:cs="Times New Roman"/>
          <w:sz w:val="28"/>
          <w:szCs w:val="28"/>
        </w:rPr>
        <w:t xml:space="preserve"> реализует </w:t>
      </w:r>
      <w:r>
        <w:rPr>
          <w:rFonts w:ascii="Times New Roman" w:hAnsi="Times New Roman" w:cs="Times New Roman"/>
          <w:sz w:val="28"/>
          <w:szCs w:val="28"/>
        </w:rPr>
        <w:t>заявленный в ходе проектирования</w:t>
      </w:r>
      <w:r w:rsidRPr="005A662A">
        <w:rPr>
          <w:rFonts w:ascii="Times New Roman" w:hAnsi="Times New Roman" w:cs="Times New Roman"/>
          <w:sz w:val="28"/>
          <w:szCs w:val="28"/>
        </w:rPr>
        <w:t xml:space="preserve"> функционал и имеет возможность расширения. </w:t>
      </w:r>
      <w:r>
        <w:rPr>
          <w:rFonts w:ascii="Times New Roman" w:hAnsi="Times New Roman" w:cs="Times New Roman"/>
          <w:sz w:val="28"/>
          <w:szCs w:val="28"/>
        </w:rPr>
        <w:t xml:space="preserve">В дальнейшем можно расширить функционал путём добавления возможности покупки автомобиля через приложение с проведением всех необходимых финансовых операций. </w:t>
      </w:r>
    </w:p>
    <w:p w:rsidR="005A662A" w:rsidRPr="005A662A" w:rsidRDefault="005A662A" w:rsidP="005740AE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662A">
        <w:rPr>
          <w:rFonts w:ascii="Times New Roman" w:hAnsi="Times New Roman" w:cs="Times New Roman"/>
          <w:sz w:val="28"/>
          <w:szCs w:val="28"/>
        </w:rPr>
        <w:t>Все задачи данного дипломного проекта были выполнены, поэтому можно сделать вывод о том, что цель дипломного проекта достигнута.</w:t>
      </w:r>
    </w:p>
    <w:p w:rsidR="002B1406" w:rsidRDefault="002B1406" w:rsidP="002B1406">
      <w:pPr>
        <w:rPr>
          <w:rFonts w:ascii="Times New Roman" w:hAnsi="Times New Roman" w:cs="Times New Roman"/>
        </w:rPr>
      </w:pPr>
    </w:p>
    <w:p w:rsidR="002B1406" w:rsidRDefault="002B1406" w:rsidP="002B1406">
      <w:pPr>
        <w:rPr>
          <w:rFonts w:ascii="Times New Roman" w:hAnsi="Times New Roman" w:cs="Times New Roman"/>
        </w:rPr>
      </w:pPr>
    </w:p>
    <w:p w:rsidR="005A662A" w:rsidRDefault="005A662A">
      <w:pPr>
        <w:rPr>
          <w:rFonts w:ascii="Times New Roman" w:hAnsi="Times New Roman" w:cs="Times New Roman"/>
        </w:rPr>
      </w:pPr>
      <w:bookmarkStart w:id="33" w:name="_Toc450580515"/>
      <w:r>
        <w:rPr>
          <w:rFonts w:ascii="Times New Roman" w:hAnsi="Times New Roman" w:cs="Times New Roman"/>
          <w:b/>
          <w:bCs/>
        </w:rPr>
        <w:br w:type="page"/>
      </w:r>
    </w:p>
    <w:p w:rsidR="00FC4B07" w:rsidRDefault="002B1406" w:rsidP="005740AE">
      <w:pPr>
        <w:pStyle w:val="1"/>
        <w:spacing w:line="276" w:lineRule="auto"/>
        <w:jc w:val="center"/>
        <w:rPr>
          <w:rFonts w:ascii="Times New Roman" w:hAnsi="Times New Roman" w:cs="Times New Roman"/>
        </w:rPr>
      </w:pPr>
      <w:bookmarkStart w:id="34" w:name="_Toc484514791"/>
      <w:r w:rsidRPr="00BD025A">
        <w:rPr>
          <w:rFonts w:ascii="Times New Roman" w:hAnsi="Times New Roman" w:cs="Times New Roman"/>
          <w:color w:val="auto"/>
        </w:rPr>
        <w:lastRenderedPageBreak/>
        <w:t>СПИСОК</w:t>
      </w:r>
      <w:r w:rsidR="00CE3AE3">
        <w:rPr>
          <w:rFonts w:ascii="Times New Roman" w:hAnsi="Times New Roman" w:cs="Times New Roman"/>
          <w:color w:val="auto"/>
        </w:rPr>
        <w:t xml:space="preserve"> ИСПОЛЬЗОВАННЫХ</w:t>
      </w:r>
      <w:r w:rsidRPr="00BD025A">
        <w:rPr>
          <w:rFonts w:ascii="Times New Roman" w:hAnsi="Times New Roman" w:cs="Times New Roman"/>
          <w:color w:val="auto"/>
        </w:rPr>
        <w:t xml:space="preserve"> ИСТОЧНИКОВ</w:t>
      </w:r>
      <w:bookmarkEnd w:id="33"/>
      <w:bookmarkEnd w:id="34"/>
    </w:p>
    <w:p w:rsidR="002B1406" w:rsidRPr="002B1406" w:rsidRDefault="002B1406" w:rsidP="005740AE">
      <w:pPr>
        <w:spacing w:after="0" w:line="276" w:lineRule="auto"/>
        <w:jc w:val="both"/>
      </w:pPr>
    </w:p>
    <w:p w:rsidR="00271C6D" w:rsidRPr="00FC4B07" w:rsidRDefault="00861996" w:rsidP="00861996">
      <w:pPr>
        <w:pStyle w:val="a3"/>
        <w:tabs>
          <w:tab w:val="left" w:pos="993"/>
        </w:tabs>
        <w:spacing w:after="0" w:line="276" w:lineRule="auto"/>
        <w:ind w:left="0" w:firstLine="709"/>
        <w:jc w:val="both"/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>[1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FC4B07">
        <w:rPr>
          <w:rFonts w:ascii="Times New Roman" w:hAnsi="Times New Roman" w:cs="Times New Roman"/>
          <w:sz w:val="28"/>
          <w:szCs w:val="28"/>
          <w:lang w:val="en-US"/>
        </w:rPr>
        <w:t>Wikipedia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FC4B07" w:rsidRPr="00292549">
        <w:rPr>
          <w:rFonts w:ascii="Times New Roman" w:hAnsi="Times New Roman" w:cs="Times New Roman"/>
          <w:sz w:val="28"/>
          <w:szCs w:val="28"/>
        </w:rPr>
        <w:t>[</w:t>
      </w:r>
      <w:r w:rsidR="00FC4B0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FC4B07" w:rsidRPr="00292549">
        <w:rPr>
          <w:rFonts w:ascii="Times New Roman" w:hAnsi="Times New Roman" w:cs="Times New Roman"/>
          <w:sz w:val="28"/>
          <w:szCs w:val="28"/>
        </w:rPr>
        <w:t>]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FC4B07">
        <w:rPr>
          <w:rFonts w:ascii="Times New Roman" w:hAnsi="Times New Roman" w:cs="Times New Roman"/>
          <w:sz w:val="28"/>
          <w:szCs w:val="28"/>
        </w:rPr>
        <w:t>Электронные данные.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FC4B07">
        <w:rPr>
          <w:rFonts w:ascii="Times New Roman" w:hAnsi="Times New Roman" w:cs="Times New Roman"/>
          <w:sz w:val="28"/>
          <w:szCs w:val="28"/>
        </w:rPr>
        <w:t>Режим доступа:</w:t>
      </w:r>
      <w:r w:rsidR="00FC4B07" w:rsidRPr="00C63E76">
        <w:t xml:space="preserve"> </w:t>
      </w:r>
      <w:r w:rsidR="00FC4B07" w:rsidRPr="00FC4B07">
        <w:t xml:space="preserve"> </w:t>
      </w:r>
      <w:hyperlink r:id="rId119" w:history="1">
        <w:r w:rsidR="00460F48" w:rsidRPr="00FC4B07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s://ru.wikipedia.org/wiki/</w:t>
        </w:r>
      </w:hyperlink>
      <w:r w:rsidR="00A82023" w:rsidRPr="00FC4B07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FC4B07" w:rsidRPr="00FC4B07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</w:p>
    <w:p w:rsidR="002F3145" w:rsidRPr="00FC4B07" w:rsidRDefault="00FC4B07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4B07">
        <w:rPr>
          <w:rFonts w:ascii="Times New Roman" w:hAnsi="Times New Roman" w:cs="Times New Roman"/>
          <w:sz w:val="28"/>
          <w:szCs w:val="28"/>
        </w:rPr>
        <w:t>[2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A82023">
        <w:rPr>
          <w:rFonts w:ascii="Times New Roman" w:hAnsi="Times New Roman" w:cs="Times New Roman"/>
          <w:sz w:val="28"/>
          <w:szCs w:val="28"/>
          <w:lang w:val="en-US"/>
        </w:rPr>
        <w:t>KPMS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Pr="0029254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292549">
        <w:rPr>
          <w:rFonts w:ascii="Times New Roman" w:hAnsi="Times New Roman" w:cs="Times New Roman"/>
          <w:sz w:val="28"/>
          <w:szCs w:val="28"/>
        </w:rPr>
        <w:t>]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лектронные данные.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Режим доступа:</w:t>
      </w:r>
      <w:r w:rsidRPr="00C63E76">
        <w:t xml:space="preserve"> </w:t>
      </w:r>
      <w:r w:rsidR="00A82023" w:rsidRPr="00A82023">
        <w:rPr>
          <w:rFonts w:ascii="Times New Roman" w:hAnsi="Times New Roman" w:cs="Times New Roman"/>
          <w:sz w:val="28"/>
          <w:szCs w:val="28"/>
        </w:rPr>
        <w:t>http://www.kpms.ru/Automatization/CRM_system.htm</w:t>
      </w:r>
      <w:r w:rsidRPr="00FC4B07">
        <w:rPr>
          <w:rFonts w:ascii="Times New Roman" w:hAnsi="Times New Roman" w:cs="Times New Roman"/>
          <w:sz w:val="28"/>
          <w:szCs w:val="28"/>
        </w:rPr>
        <w:t>.</w:t>
      </w:r>
    </w:p>
    <w:p w:rsidR="006D7134" w:rsidRPr="00FC4B07" w:rsidRDefault="00764635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3</w:t>
      </w:r>
      <w:r w:rsidR="00FC4B07" w:rsidRPr="00FC4B07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F74949">
        <w:rPr>
          <w:rFonts w:ascii="Times New Roman" w:hAnsi="Times New Roman" w:cs="Times New Roman"/>
          <w:sz w:val="28"/>
          <w:szCs w:val="28"/>
          <w:lang w:val="en-GB"/>
        </w:rPr>
        <w:t>Simple</w:t>
      </w:r>
      <w:r w:rsidR="00F74949" w:rsidRPr="00F74949">
        <w:rPr>
          <w:rFonts w:ascii="Times New Roman" w:hAnsi="Times New Roman" w:cs="Times New Roman"/>
          <w:sz w:val="28"/>
          <w:szCs w:val="28"/>
        </w:rPr>
        <w:t xml:space="preserve"> </w:t>
      </w:r>
      <w:r w:rsidR="00F74949">
        <w:rPr>
          <w:rFonts w:ascii="Times New Roman" w:hAnsi="Times New Roman" w:cs="Times New Roman"/>
          <w:sz w:val="28"/>
          <w:szCs w:val="28"/>
          <w:lang w:val="en-GB"/>
        </w:rPr>
        <w:t>Software</w:t>
      </w:r>
      <w:r w:rsidR="00F74949" w:rsidRPr="00F74949">
        <w:rPr>
          <w:rFonts w:ascii="Times New Roman" w:hAnsi="Times New Roman" w:cs="Times New Roman"/>
          <w:sz w:val="28"/>
          <w:szCs w:val="28"/>
        </w:rPr>
        <w:t xml:space="preserve"> </w:t>
      </w:r>
      <w:r w:rsidR="00F74949">
        <w:rPr>
          <w:rFonts w:ascii="Times New Roman" w:hAnsi="Times New Roman" w:cs="Times New Roman"/>
          <w:sz w:val="28"/>
          <w:szCs w:val="28"/>
          <w:lang w:val="en-GB"/>
        </w:rPr>
        <w:t>Systems</w:t>
      </w:r>
      <w:r w:rsidR="00FC4B07" w:rsidRPr="005017FA">
        <w:rPr>
          <w:rFonts w:ascii="Times New Roman" w:hAnsi="Times New Roman" w:cs="Times New Roman"/>
          <w:sz w:val="28"/>
          <w:szCs w:val="28"/>
        </w:rPr>
        <w:t>[</w:t>
      </w:r>
      <w:r w:rsidR="00FC4B0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FC4B07" w:rsidRPr="005017FA">
        <w:rPr>
          <w:rFonts w:ascii="Times New Roman" w:hAnsi="Times New Roman" w:cs="Times New Roman"/>
          <w:sz w:val="28"/>
          <w:szCs w:val="28"/>
        </w:rPr>
        <w:t xml:space="preserve">] – </w:t>
      </w:r>
      <w:r w:rsidR="00FC4B07">
        <w:rPr>
          <w:rFonts w:ascii="Times New Roman" w:hAnsi="Times New Roman" w:cs="Times New Roman"/>
          <w:sz w:val="28"/>
          <w:szCs w:val="28"/>
        </w:rPr>
        <w:t>Электронные данные. - Режим</w:t>
      </w:r>
      <w:r w:rsidR="002C3966">
        <w:rPr>
          <w:rFonts w:ascii="Times New Roman" w:hAnsi="Times New Roman" w:cs="Times New Roman"/>
          <w:sz w:val="28"/>
          <w:szCs w:val="28"/>
        </w:rPr>
        <w:t xml:space="preserve"> доступа:</w:t>
      </w:r>
      <w:r w:rsidR="00FC4B07" w:rsidRPr="00FC4B07">
        <w:rPr>
          <w:rFonts w:ascii="Times New Roman" w:hAnsi="Times New Roman" w:cs="Times New Roman"/>
          <w:sz w:val="28"/>
          <w:szCs w:val="28"/>
        </w:rPr>
        <w:t xml:space="preserve"> </w:t>
      </w:r>
      <w:hyperlink r:id="rId120" w:history="1">
        <w:r w:rsidR="00731F1C" w:rsidRPr="00FC4B07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http://sss.co.ua/ru/products/simpletms/informaciini-materiali/statti/klasifikacija-dileriv/</w:t>
        </w:r>
      </w:hyperlink>
      <w:r w:rsidR="00FC4B07" w:rsidRPr="00FC4B07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</w:p>
    <w:p w:rsidR="00326A85" w:rsidRPr="00FC4B07" w:rsidRDefault="00764635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4</w:t>
      </w:r>
      <w:r w:rsidR="00FC4B07" w:rsidRPr="00FC4B07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750AC6">
        <w:rPr>
          <w:rFonts w:ascii="Times New Roman" w:hAnsi="Times New Roman" w:cs="Times New Roman"/>
          <w:sz w:val="28"/>
          <w:szCs w:val="28"/>
        </w:rPr>
        <w:t xml:space="preserve">Банк Справка </w:t>
      </w:r>
      <w:r w:rsidR="00FC4B07" w:rsidRPr="005017FA">
        <w:rPr>
          <w:rFonts w:ascii="Times New Roman" w:hAnsi="Times New Roman" w:cs="Times New Roman"/>
          <w:sz w:val="28"/>
          <w:szCs w:val="28"/>
        </w:rPr>
        <w:t>[</w:t>
      </w:r>
      <w:r w:rsidR="00FC4B0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FC4B07" w:rsidRPr="005017FA">
        <w:rPr>
          <w:rFonts w:ascii="Times New Roman" w:hAnsi="Times New Roman" w:cs="Times New Roman"/>
          <w:sz w:val="28"/>
          <w:szCs w:val="28"/>
        </w:rPr>
        <w:t xml:space="preserve">] 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Элек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r w:rsidR="00326A85" w:rsidRPr="009B26C6">
        <w:rPr>
          <w:rFonts w:ascii="Times New Roman" w:hAnsi="Times New Roman" w:cs="Times New Roman"/>
          <w:sz w:val="28"/>
          <w:szCs w:val="28"/>
        </w:rPr>
        <w:t>http://bankspravka.ru/bankovskiy-slovar/diler.html</w:t>
      </w:r>
      <w:r w:rsidR="00FC4B07" w:rsidRPr="00FC4B07">
        <w:rPr>
          <w:rFonts w:ascii="Times New Roman" w:hAnsi="Times New Roman" w:cs="Times New Roman"/>
          <w:sz w:val="28"/>
          <w:szCs w:val="28"/>
        </w:rPr>
        <w:t>.</w:t>
      </w:r>
    </w:p>
    <w:p w:rsidR="00731F1C" w:rsidRPr="00FC4B07" w:rsidRDefault="00764635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5</w:t>
      </w:r>
      <w:r w:rsidR="00FC4B07" w:rsidRPr="00FC4B07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FC4B07">
        <w:rPr>
          <w:rFonts w:ascii="Times New Roman" w:hAnsi="Times New Roman" w:cs="Times New Roman"/>
          <w:sz w:val="28"/>
          <w:szCs w:val="28"/>
        </w:rPr>
        <w:t>Административно-управленческий портал</w:t>
      </w:r>
      <w:r w:rsidR="00750AC6">
        <w:rPr>
          <w:rFonts w:ascii="Times New Roman" w:hAnsi="Times New Roman" w:cs="Times New Roman"/>
          <w:sz w:val="28"/>
          <w:szCs w:val="28"/>
        </w:rPr>
        <w:t xml:space="preserve"> </w:t>
      </w:r>
      <w:r w:rsidR="00FC4B07" w:rsidRPr="005017FA">
        <w:rPr>
          <w:rFonts w:ascii="Times New Roman" w:hAnsi="Times New Roman" w:cs="Times New Roman"/>
          <w:sz w:val="28"/>
          <w:szCs w:val="28"/>
        </w:rPr>
        <w:t>[</w:t>
      </w:r>
      <w:r w:rsidR="00FC4B0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FC4B07" w:rsidRPr="005017FA">
        <w:rPr>
          <w:rFonts w:ascii="Times New Roman" w:hAnsi="Times New Roman" w:cs="Times New Roman"/>
          <w:sz w:val="28"/>
          <w:szCs w:val="28"/>
        </w:rPr>
        <w:t xml:space="preserve">] 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Элек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r w:rsidR="00FC4B07" w:rsidRPr="00FC4B07">
        <w:rPr>
          <w:rFonts w:ascii="Times New Roman" w:hAnsi="Times New Roman" w:cs="Times New Roman"/>
          <w:sz w:val="28"/>
          <w:szCs w:val="28"/>
        </w:rPr>
        <w:t xml:space="preserve"> </w:t>
      </w:r>
      <w:r w:rsidR="00731F1C" w:rsidRPr="009B26C6">
        <w:rPr>
          <w:rFonts w:ascii="Times New Roman" w:hAnsi="Times New Roman" w:cs="Times New Roman"/>
          <w:sz w:val="28"/>
          <w:szCs w:val="28"/>
        </w:rPr>
        <w:t>http://www.aup.ru/</w:t>
      </w:r>
      <w:r w:rsidR="00FC4B07" w:rsidRPr="00FC4B07">
        <w:rPr>
          <w:rFonts w:ascii="Times New Roman" w:hAnsi="Times New Roman" w:cs="Times New Roman"/>
          <w:sz w:val="28"/>
          <w:szCs w:val="28"/>
        </w:rPr>
        <w:t>.</w:t>
      </w:r>
    </w:p>
    <w:p w:rsidR="008E1C7D" w:rsidRPr="008E1C7D" w:rsidRDefault="00724B0B" w:rsidP="005740AE">
      <w:pPr>
        <w:pStyle w:val="a3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[6</w:t>
      </w:r>
      <w:r w:rsidR="00EC659E"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]</w:t>
      </w:r>
      <w:r w:rsidR="002C396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 </w:t>
      </w:r>
      <w:r w:rsidR="00C05473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 компании ИООО «ЭПАМ Системз» в РБ</w:t>
      </w:r>
      <w:r w:rsidR="00C05473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C659E"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Электронный ресурс]. – Элек</w:t>
      </w:r>
      <w:r w:rsidR="007B4F8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7B4F8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жим доступа</w:t>
      </w:r>
      <w:r w:rsidR="00EC659E"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 </w:t>
      </w:r>
      <w:r w:rsidR="00C05473" w:rsidRPr="00C0547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tp://www.epam.by/</w:t>
      </w:r>
      <w:r w:rsidR="00EC659E"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EC659E" w:rsidRPr="00EC659E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</w:p>
    <w:p w:rsidR="008E1C7D" w:rsidRDefault="008E1C7D" w:rsidP="005740AE">
      <w:pPr>
        <w:pStyle w:val="a3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de-DE" w:eastAsia="ru-RU"/>
        </w:rPr>
      </w:pP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[</w:t>
      </w:r>
      <w:r w:rsidR="00724B0B" w:rsidRPr="00724B0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7</w:t>
      </w: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]</w:t>
      </w:r>
      <w:r w:rsidR="002C39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GB" w:eastAsia="ru-RU"/>
        </w:rPr>
        <w:t>Spark</w:t>
      </w:r>
      <w:r w:rsidRPr="008E1C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[Электронный ресурс]. – Элек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жим доступа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 </w:t>
      </w:r>
      <w:r w:rsidR="00724B0B" w:rsidRPr="00724B0B">
        <w:rPr>
          <w:rFonts w:ascii="Times New Roman" w:eastAsia="Times New Roman" w:hAnsi="Times New Roman" w:cs="Times New Roman"/>
          <w:color w:val="000000"/>
          <w:sz w:val="28"/>
          <w:szCs w:val="28"/>
          <w:lang w:val="de-DE" w:eastAsia="ru-RU"/>
        </w:rPr>
        <w:t>https://spark.ru/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de-DE" w:eastAsia="ru-RU"/>
        </w:rPr>
        <w:t>.</w:t>
      </w:r>
    </w:p>
    <w:p w:rsidR="00724B0B" w:rsidRPr="00C93802" w:rsidRDefault="00724B0B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[</w:t>
      </w:r>
      <w:r w:rsidRPr="00724B0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8</w:t>
      </w: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]</w:t>
      </w:r>
      <w:r w:rsidR="002C39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GB" w:eastAsia="ru-RU"/>
        </w:rPr>
        <w:t>ClearPath</w:t>
      </w:r>
      <w:r w:rsidRPr="008E1C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Электронный ресурс]. – Элек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жим доступа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 </w:t>
      </w:r>
      <w:r w:rsidRPr="008E1C7D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https://www.clearpathit.com/information-technology-in-the-automotive-industry.</w:t>
      </w:r>
    </w:p>
    <w:p w:rsidR="00600991" w:rsidRPr="009B26C6" w:rsidRDefault="00724B0B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[</w:t>
      </w:r>
      <w:r w:rsidRPr="00724B0B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9</w:t>
      </w:r>
      <w:r w:rsidRPr="00EC659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]</w:t>
      </w:r>
      <w:r w:rsidR="002C396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GB" w:eastAsia="ru-RU"/>
        </w:rPr>
        <w:t>Nielsen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Электронный ресурс]. – Элек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C67B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жим доступа</w:t>
      </w:r>
      <w:r w:rsidRPr="00EC65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 </w:t>
      </w:r>
      <w:r w:rsidRPr="008E1C7D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http://www.nielsen.com/nz/en/insights/news/2015/taking-the-wheel-how-digital-drives-car-sales.html.</w:t>
      </w:r>
    </w:p>
    <w:p w:rsidR="00ED78D6" w:rsidRPr="00FC4B07" w:rsidRDefault="00FC4B07" w:rsidP="005740AE">
      <w:pPr>
        <w:pStyle w:val="a3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4B07">
        <w:rPr>
          <w:rFonts w:ascii="Times New Roman" w:hAnsi="Times New Roman" w:cs="Times New Roman"/>
          <w:sz w:val="28"/>
          <w:szCs w:val="28"/>
        </w:rPr>
        <w:t>[1</w:t>
      </w:r>
      <w:r w:rsidR="005A662A">
        <w:rPr>
          <w:rFonts w:ascii="Times New Roman" w:hAnsi="Times New Roman" w:cs="Times New Roman"/>
          <w:sz w:val="28"/>
          <w:szCs w:val="28"/>
        </w:rPr>
        <w:t>0</w:t>
      </w:r>
      <w:r w:rsidRPr="00FC4B07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  <w:lang w:val="en-GB"/>
        </w:rPr>
        <w:t>DimDimSoftware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Pr="005017FA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5017FA">
        <w:rPr>
          <w:rFonts w:ascii="Times New Roman" w:hAnsi="Times New Roman" w:cs="Times New Roman"/>
          <w:sz w:val="28"/>
          <w:szCs w:val="28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 xml:space="preserve">Элек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r w:rsidR="00C67BEA" w:rsidRPr="00C67BEA">
        <w:rPr>
          <w:rFonts w:ascii="Times New Roman" w:hAnsi="Times New Roman" w:cs="Times New Roman"/>
          <w:sz w:val="28"/>
          <w:szCs w:val="28"/>
        </w:rPr>
        <w:t>http://www.business-process.ru/designing/methodology/uml/ theory/statechat_diagram_theory.html</w:t>
      </w:r>
      <w:r w:rsidRPr="00FC4B07">
        <w:rPr>
          <w:rFonts w:ascii="Times New Roman" w:hAnsi="Times New Roman" w:cs="Times New Roman"/>
          <w:sz w:val="28"/>
          <w:szCs w:val="28"/>
        </w:rPr>
        <w:t>.</w:t>
      </w:r>
    </w:p>
    <w:p w:rsidR="005A662A" w:rsidRDefault="008E1C7D" w:rsidP="005740AE">
      <w:pPr>
        <w:pStyle w:val="a3"/>
        <w:spacing w:after="0" w:line="276" w:lineRule="auto"/>
        <w:ind w:left="0" w:firstLine="709"/>
        <w:jc w:val="both"/>
        <w:rPr>
          <w:rFonts w:cs="Times New Roman"/>
          <w:b/>
          <w:bCs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="005A662A">
        <w:rPr>
          <w:rFonts w:ascii="Times New Roman" w:hAnsi="Times New Roman" w:cs="Times New Roman"/>
          <w:sz w:val="28"/>
          <w:szCs w:val="28"/>
        </w:rPr>
        <w:t>11</w:t>
      </w:r>
      <w:r w:rsidR="00FC4B07" w:rsidRPr="00FC4B07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06597F">
        <w:rPr>
          <w:rFonts w:ascii="Times New Roman" w:hAnsi="Times New Roman" w:cs="Times New Roman"/>
          <w:sz w:val="28"/>
          <w:szCs w:val="28"/>
          <w:lang w:val="en-GB"/>
        </w:rPr>
        <w:t>DimDimSoft</w:t>
      </w:r>
      <w:r w:rsidR="00F74949">
        <w:rPr>
          <w:rFonts w:ascii="Times New Roman" w:hAnsi="Times New Roman" w:cs="Times New Roman"/>
          <w:sz w:val="28"/>
          <w:szCs w:val="28"/>
          <w:lang w:val="en-GB"/>
        </w:rPr>
        <w:t>w</w:t>
      </w:r>
      <w:r w:rsidR="0006597F">
        <w:rPr>
          <w:rFonts w:ascii="Times New Roman" w:hAnsi="Times New Roman" w:cs="Times New Roman"/>
          <w:sz w:val="28"/>
          <w:szCs w:val="28"/>
          <w:lang w:val="en-GB"/>
        </w:rPr>
        <w:t>are</w:t>
      </w:r>
      <w:r w:rsidR="00C67BEA">
        <w:rPr>
          <w:rFonts w:ascii="Times New Roman" w:hAnsi="Times New Roman" w:cs="Times New Roman"/>
          <w:sz w:val="28"/>
          <w:szCs w:val="28"/>
        </w:rPr>
        <w:t xml:space="preserve"> </w:t>
      </w:r>
      <w:r w:rsidR="00FC4B07" w:rsidRPr="005017FA">
        <w:rPr>
          <w:rFonts w:ascii="Times New Roman" w:hAnsi="Times New Roman" w:cs="Times New Roman"/>
          <w:sz w:val="28"/>
          <w:szCs w:val="28"/>
        </w:rPr>
        <w:t>[</w:t>
      </w:r>
      <w:r w:rsidR="00FC4B0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FC4B07" w:rsidRPr="005017FA">
        <w:rPr>
          <w:rFonts w:ascii="Times New Roman" w:hAnsi="Times New Roman" w:cs="Times New Roman"/>
          <w:sz w:val="28"/>
          <w:szCs w:val="28"/>
        </w:rPr>
        <w:t xml:space="preserve">] 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Электронные данные.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FC4B07"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r w:rsidR="00FC4B07" w:rsidRPr="00FC4B07">
        <w:rPr>
          <w:rFonts w:ascii="Times New Roman" w:hAnsi="Times New Roman" w:cs="Times New Roman"/>
          <w:sz w:val="28"/>
          <w:szCs w:val="28"/>
        </w:rPr>
        <w:t xml:space="preserve"> </w:t>
      </w:r>
      <w:r w:rsidR="00C67BEA" w:rsidRPr="00C67BEA">
        <w:rPr>
          <w:rFonts w:ascii="Times New Roman" w:hAnsi="Times New Roman" w:cs="Times New Roman"/>
          <w:sz w:val="28"/>
          <w:szCs w:val="28"/>
        </w:rPr>
        <w:t>http://www.info-system.ru/designing/methodology/uml/theory/ class_diagram_theory.html</w:t>
      </w:r>
      <w:r w:rsidR="00FC4B07" w:rsidRPr="00FC4B07">
        <w:rPr>
          <w:rFonts w:ascii="Times New Roman" w:hAnsi="Times New Roman" w:cs="Times New Roman"/>
          <w:sz w:val="28"/>
          <w:szCs w:val="28"/>
        </w:rPr>
        <w:t>.</w:t>
      </w:r>
      <w:r w:rsidR="005A662A">
        <w:rPr>
          <w:rFonts w:cs="Times New Roman"/>
          <w:b/>
          <w:bCs/>
        </w:rPr>
        <w:t xml:space="preserve"> </w:t>
      </w:r>
    </w:p>
    <w:p w:rsidR="009D173E" w:rsidRPr="00D92011" w:rsidRDefault="009D173E" w:rsidP="005740AE">
      <w:pPr>
        <w:pStyle w:val="afa"/>
        <w:tabs>
          <w:tab w:val="clear" w:pos="993"/>
          <w:tab w:val="left" w:pos="1134"/>
        </w:tabs>
        <w:ind w:left="0" w:firstLine="709"/>
        <w:rPr>
          <w:rFonts w:cs="Times New Roman"/>
          <w:b w:val="0"/>
          <w:noProof/>
        </w:rPr>
      </w:pPr>
      <w:r w:rsidRPr="009D173E">
        <w:rPr>
          <w:rFonts w:cs="Times New Roman"/>
          <w:b w:val="0"/>
          <w:bCs/>
        </w:rPr>
        <w:t>[12]</w:t>
      </w:r>
      <w:r w:rsidR="002C3966">
        <w:rPr>
          <w:rFonts w:cs="Times New Roman"/>
          <w:b w:val="0"/>
          <w:bCs/>
        </w:rPr>
        <w:t> </w:t>
      </w:r>
      <w:r w:rsidRPr="00B34866">
        <w:rPr>
          <w:rFonts w:cs="Times New Roman"/>
          <w:b w:val="0"/>
          <w:noProof/>
        </w:rPr>
        <w:t>Гома, Х. UML-п</w:t>
      </w:r>
      <w:r>
        <w:rPr>
          <w:rFonts w:cs="Times New Roman"/>
          <w:b w:val="0"/>
          <w:noProof/>
        </w:rPr>
        <w:t>роектирование/  Х.Гома. – М</w:t>
      </w:r>
      <w:r w:rsidRPr="00B34866">
        <w:rPr>
          <w:rFonts w:cs="Times New Roman"/>
          <w:b w:val="0"/>
          <w:noProof/>
        </w:rPr>
        <w:t>.</w:t>
      </w:r>
      <w:r>
        <w:rPr>
          <w:rFonts w:cs="Times New Roman"/>
          <w:b w:val="0"/>
          <w:noProof/>
        </w:rPr>
        <w:t xml:space="preserve"> </w:t>
      </w:r>
      <w:r w:rsidRPr="00B34866">
        <w:rPr>
          <w:rFonts w:cs="Times New Roman"/>
          <w:b w:val="0"/>
          <w:noProof/>
        </w:rPr>
        <w:t xml:space="preserve">: ДМУ Пресс, 2011. – 704 с. </w:t>
      </w:r>
    </w:p>
    <w:p w:rsidR="009D173E" w:rsidRPr="000F5469" w:rsidRDefault="009D173E" w:rsidP="005740AE">
      <w:pPr>
        <w:pStyle w:val="afa"/>
        <w:tabs>
          <w:tab w:val="clear" w:pos="993"/>
          <w:tab w:val="left" w:pos="1134"/>
        </w:tabs>
        <w:ind w:left="0" w:firstLine="709"/>
        <w:rPr>
          <w:rFonts w:eastAsia="Calibri" w:cs="Times New Roman"/>
          <w:b w:val="0"/>
        </w:rPr>
      </w:pPr>
      <w:r w:rsidRPr="009D173E">
        <w:rPr>
          <w:rFonts w:cs="Times New Roman"/>
          <w:b w:val="0"/>
          <w:bCs/>
        </w:rPr>
        <w:t>[13]</w:t>
      </w:r>
      <w:r w:rsidR="002C3966">
        <w:rPr>
          <w:rFonts w:cs="Times New Roman"/>
          <w:b w:val="0"/>
          <w:bCs/>
        </w:rPr>
        <w:t> </w:t>
      </w:r>
      <w:r w:rsidRPr="00B34866">
        <w:rPr>
          <w:rFonts w:cs="Times New Roman"/>
          <w:b w:val="0"/>
          <w:noProof/>
        </w:rPr>
        <w:t>Буч, Г. Язык UML. Руководство пользователя. 2-е изд. / Г. Буч, Д. Рамбо, И. Якобсон. – М. : ДМК Пресс, 2006. – 496с.</w:t>
      </w:r>
    </w:p>
    <w:p w:rsidR="006079C7" w:rsidRPr="000F5469" w:rsidRDefault="005A662A" w:rsidP="005740AE">
      <w:pPr>
        <w:spacing w:after="0" w:line="276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0F5469">
        <w:rPr>
          <w:rFonts w:ascii="Times New Roman" w:hAnsi="Times New Roman" w:cs="Times New Roman"/>
          <w:sz w:val="28"/>
          <w:szCs w:val="28"/>
        </w:rPr>
        <w:t>[1</w:t>
      </w:r>
      <w:r w:rsidR="009D173E" w:rsidRPr="000F5469">
        <w:rPr>
          <w:rFonts w:ascii="Times New Roman" w:hAnsi="Times New Roman" w:cs="Times New Roman"/>
          <w:sz w:val="28"/>
          <w:szCs w:val="28"/>
        </w:rPr>
        <w:t>4</w:t>
      </w:r>
      <w:r w:rsidRPr="000F5469">
        <w:rPr>
          <w:rFonts w:ascii="Times New Roman" w:hAnsi="Times New Roman" w:cs="Times New Roman"/>
          <w:sz w:val="28"/>
          <w:szCs w:val="28"/>
        </w:rPr>
        <w:t>]</w:t>
      </w:r>
      <w:r w:rsidR="002C3966">
        <w:rPr>
          <w:rFonts w:ascii="Times New Roman" w:hAnsi="Times New Roman" w:cs="Times New Roman"/>
          <w:sz w:val="28"/>
          <w:szCs w:val="28"/>
        </w:rPr>
        <w:t> </w:t>
      </w:r>
      <w:r w:rsidR="009D173E" w:rsidRPr="009D173E">
        <w:rPr>
          <w:rFonts w:ascii="Times New Roman" w:hAnsi="Times New Roman" w:cs="Times New Roman"/>
          <w:sz w:val="28"/>
          <w:szCs w:val="28"/>
        </w:rPr>
        <w:t>Дэвид</w:t>
      </w:r>
      <w:r w:rsidR="009D173E" w:rsidRPr="000F5469">
        <w:rPr>
          <w:rFonts w:ascii="Times New Roman" w:hAnsi="Times New Roman" w:cs="Times New Roman"/>
          <w:sz w:val="28"/>
          <w:szCs w:val="28"/>
        </w:rPr>
        <w:t xml:space="preserve"> </w:t>
      </w:r>
      <w:r w:rsidR="009D173E" w:rsidRPr="009D173E">
        <w:rPr>
          <w:rFonts w:ascii="Times New Roman" w:hAnsi="Times New Roman" w:cs="Times New Roman"/>
          <w:sz w:val="28"/>
          <w:szCs w:val="28"/>
        </w:rPr>
        <w:t>Флэнаган</w:t>
      </w:r>
      <w:r w:rsidR="009D173E" w:rsidRPr="000F5469">
        <w:rPr>
          <w:rFonts w:ascii="Times New Roman" w:hAnsi="Times New Roman" w:cs="Times New Roman"/>
          <w:sz w:val="28"/>
          <w:szCs w:val="28"/>
        </w:rPr>
        <w:t xml:space="preserve"> </w:t>
      </w:r>
      <w:r w:rsidR="002C3966"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9D173E" w:rsidRPr="009D173E">
        <w:rPr>
          <w:rFonts w:ascii="Times New Roman" w:hAnsi="Times New Roman" w:cs="Times New Roman"/>
          <w:noProof/>
          <w:sz w:val="28"/>
          <w:szCs w:val="28"/>
          <w:lang w:val="en-GB"/>
        </w:rPr>
        <w:t>JavaScript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 xml:space="preserve">: 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карманный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справочник</w:t>
      </w:r>
      <w:r w:rsidRPr="000F5469">
        <w:rPr>
          <w:rFonts w:ascii="Times New Roman" w:hAnsi="Times New Roman" w:cs="Times New Roman"/>
          <w:noProof/>
          <w:sz w:val="28"/>
          <w:szCs w:val="28"/>
        </w:rPr>
        <w:t xml:space="preserve">. – </w:t>
      </w:r>
      <w:r w:rsidRPr="009D173E">
        <w:rPr>
          <w:rFonts w:ascii="Times New Roman" w:hAnsi="Times New Roman" w:cs="Times New Roman"/>
          <w:noProof/>
          <w:sz w:val="28"/>
          <w:szCs w:val="28"/>
        </w:rPr>
        <w:t>М</w:t>
      </w:r>
      <w:r w:rsidRPr="000F5469">
        <w:rPr>
          <w:rFonts w:ascii="Times New Roman" w:hAnsi="Times New Roman" w:cs="Times New Roman"/>
          <w:noProof/>
          <w:sz w:val="28"/>
          <w:szCs w:val="28"/>
        </w:rPr>
        <w:t>. :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ООО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 xml:space="preserve"> «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И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>.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Д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="009D173E" w:rsidRPr="009D173E">
        <w:rPr>
          <w:rFonts w:ascii="Times New Roman" w:hAnsi="Times New Roman" w:cs="Times New Roman"/>
          <w:noProof/>
          <w:sz w:val="28"/>
          <w:szCs w:val="28"/>
        </w:rPr>
        <w:t>Вильямс</w:t>
      </w:r>
      <w:r w:rsidR="009D173E" w:rsidRPr="000F5469">
        <w:rPr>
          <w:rFonts w:ascii="Times New Roman" w:hAnsi="Times New Roman" w:cs="Times New Roman"/>
          <w:noProof/>
          <w:sz w:val="28"/>
          <w:szCs w:val="28"/>
        </w:rPr>
        <w:t>», 2003. – 320</w:t>
      </w:r>
      <w:r w:rsidRPr="000F546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D173E">
        <w:rPr>
          <w:rFonts w:ascii="Times New Roman" w:hAnsi="Times New Roman" w:cs="Times New Roman"/>
          <w:noProof/>
          <w:sz w:val="28"/>
          <w:szCs w:val="28"/>
        </w:rPr>
        <w:t>с</w:t>
      </w:r>
      <w:r w:rsidRPr="000F5469">
        <w:rPr>
          <w:rFonts w:ascii="Times New Roman" w:hAnsi="Times New Roman" w:cs="Times New Roman"/>
          <w:noProof/>
          <w:sz w:val="28"/>
          <w:szCs w:val="28"/>
        </w:rPr>
        <w:t>.</w:t>
      </w:r>
    </w:p>
    <w:p w:rsidR="009D173E" w:rsidRPr="009D173E" w:rsidRDefault="006079C7" w:rsidP="005740A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46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[15]</w:t>
      </w:r>
      <w:r w:rsidR="002C3966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инов</w:t>
      </w:r>
      <w:r w:rsidRPr="000F546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Pr="000F546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Pr="000F5469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6079C7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GB"/>
        </w:rPr>
        <w:t> </w:t>
      </w:r>
      <w:r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Java</w:t>
      </w:r>
      <w:r w:rsidRPr="000F5469"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.</w:t>
      </w:r>
      <w:r w:rsidRPr="006079C7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GB"/>
        </w:rPr>
        <w:t> </w:t>
      </w:r>
      <w:r w:rsidRPr="006079C7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мышленное программирование : практ. пособие / И. Н. Блинов, В. С. Романчик. – Минск : УниверсалПресс, 2007. – 704с</w:t>
      </w:r>
      <w:r>
        <w:rPr>
          <w:rStyle w:val="normaltextrun"/>
          <w:color w:val="000000"/>
          <w:sz w:val="28"/>
          <w:szCs w:val="28"/>
          <w:shd w:val="clear" w:color="auto" w:fill="FFFFFF"/>
        </w:rPr>
        <w:t>.</w:t>
      </w:r>
    </w:p>
    <w:p w:rsidR="00F05A62" w:rsidRPr="00755D28" w:rsidRDefault="00F05A62" w:rsidP="00737A04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35" w:name="_Toc484514792"/>
      <w:r w:rsidRPr="00755D28">
        <w:rPr>
          <w:rFonts w:ascii="Times New Roman" w:hAnsi="Times New Roman" w:cs="Times New Roman"/>
          <w:color w:val="000000" w:themeColor="text1"/>
        </w:rPr>
        <w:lastRenderedPageBreak/>
        <w:t>ПРИЛОЖЕНИЕ А</w:t>
      </w:r>
      <w:bookmarkEnd w:id="35"/>
    </w:p>
    <w:p w:rsidR="00F05A62" w:rsidRPr="00755D28" w:rsidRDefault="00F05A62" w:rsidP="00737A04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36" w:name="_Toc450580011"/>
      <w:bookmarkStart w:id="37" w:name="_Toc450580517"/>
      <w:bookmarkStart w:id="38" w:name="_Toc468926609"/>
      <w:bookmarkStart w:id="39" w:name="_Toc478424438"/>
      <w:bookmarkStart w:id="40" w:name="_Toc483404378"/>
      <w:bookmarkStart w:id="41" w:name="_Toc483528354"/>
      <w:bookmarkStart w:id="42" w:name="_Toc484514793"/>
      <w:r w:rsidRPr="00755D28">
        <w:rPr>
          <w:rFonts w:ascii="Times New Roman" w:hAnsi="Times New Roman" w:cs="Times New Roman"/>
          <w:color w:val="000000" w:themeColor="text1"/>
        </w:rPr>
        <w:t>(обязательное)</w:t>
      </w:r>
      <w:bookmarkEnd w:id="36"/>
      <w:bookmarkEnd w:id="37"/>
      <w:bookmarkEnd w:id="38"/>
      <w:bookmarkEnd w:id="39"/>
      <w:bookmarkEnd w:id="40"/>
      <w:bookmarkEnd w:id="41"/>
      <w:bookmarkEnd w:id="42"/>
    </w:p>
    <w:p w:rsidR="00755D28" w:rsidRPr="00755D28" w:rsidRDefault="00755D28" w:rsidP="00755D28">
      <w:pPr>
        <w:spacing w:after="0"/>
        <w:rPr>
          <w:b/>
        </w:rPr>
      </w:pPr>
    </w:p>
    <w:p w:rsidR="00737A04" w:rsidRPr="00755D28" w:rsidRDefault="00737A04" w:rsidP="00737A04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43" w:name="_Toc483528355"/>
      <w:bookmarkStart w:id="44" w:name="_Toc484514794"/>
      <w:r w:rsidRPr="00755D28">
        <w:rPr>
          <w:rFonts w:ascii="Times New Roman" w:hAnsi="Times New Roman" w:cs="Times New Roman"/>
          <w:color w:val="000000" w:themeColor="text1"/>
        </w:rPr>
        <w:t>Диаграммы классов</w:t>
      </w:r>
      <w:bookmarkEnd w:id="43"/>
      <w:bookmarkEnd w:id="44"/>
    </w:p>
    <w:p w:rsidR="00F05A62" w:rsidRDefault="00F05A62" w:rsidP="009B26C6">
      <w:pPr>
        <w:pStyle w:val="a3"/>
        <w:spacing w:line="276" w:lineRule="auto"/>
        <w:ind w:left="-567" w:firstLine="709"/>
        <w:rPr>
          <w:rFonts w:ascii="Times New Roman" w:hAnsi="Times New Roman" w:cs="Times New Roman"/>
          <w:sz w:val="28"/>
          <w:szCs w:val="28"/>
        </w:rPr>
      </w:pPr>
    </w:p>
    <w:p w:rsidR="001A2575" w:rsidRPr="00C42A30" w:rsidRDefault="006B63C3" w:rsidP="00872FC6">
      <w:pPr>
        <w:pStyle w:val="a3"/>
        <w:spacing w:after="0" w:line="276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230E46" wp14:editId="59E750F2">
            <wp:extent cx="5467350" cy="5919350"/>
            <wp:effectExtent l="0" t="0" r="0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975" cy="5926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E23" w:rsidRPr="00D562B0" w:rsidRDefault="00211E23" w:rsidP="00872FC6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11E23" w:rsidRDefault="00211E23" w:rsidP="00872FC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1 </w:t>
      </w:r>
      <w:r w:rsidR="004F5E45" w:rsidRPr="005017F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пакета </w:t>
      </w:r>
      <w:r>
        <w:rPr>
          <w:rFonts w:ascii="Times New Roman" w:hAnsi="Times New Roman" w:cs="Times New Roman"/>
          <w:sz w:val="28"/>
          <w:szCs w:val="28"/>
          <w:lang w:val="en-GB"/>
        </w:rPr>
        <w:t>dao</w:t>
      </w:r>
    </w:p>
    <w:p w:rsidR="006B63C3" w:rsidRDefault="006B63C3" w:rsidP="00211E23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55D28" w:rsidRDefault="00755D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B63C3" w:rsidRDefault="006B63C3" w:rsidP="006B63C3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А</w:t>
      </w:r>
    </w:p>
    <w:p w:rsidR="006B63C3" w:rsidRPr="006B63C3" w:rsidRDefault="006B63C3" w:rsidP="006B63C3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11E23" w:rsidRPr="00C42A30" w:rsidRDefault="00DB64B2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1932A0" wp14:editId="53B7EE61">
            <wp:extent cx="5434429" cy="749617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097" cy="7501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E23" w:rsidRPr="00C42A30" w:rsidRDefault="00211E23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11E23" w:rsidRDefault="00211E23" w:rsidP="00872FC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2 </w:t>
      </w:r>
      <w:r w:rsidR="004F5E45" w:rsidRPr="005017F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пакета </w:t>
      </w:r>
      <w:r>
        <w:rPr>
          <w:rFonts w:ascii="Times New Roman" w:hAnsi="Times New Roman" w:cs="Times New Roman"/>
          <w:sz w:val="28"/>
          <w:szCs w:val="28"/>
          <w:lang w:val="en-GB"/>
        </w:rPr>
        <w:t>entity</w:t>
      </w:r>
    </w:p>
    <w:p w:rsidR="00755D28" w:rsidRDefault="00755D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B64B2" w:rsidRDefault="00DB64B2" w:rsidP="00DB64B2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А</w:t>
      </w:r>
    </w:p>
    <w:p w:rsidR="00DB64B2" w:rsidRPr="00DB64B2" w:rsidRDefault="00DB64B2" w:rsidP="00DB64B2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11E23" w:rsidRPr="00C42A30" w:rsidRDefault="00DB64B2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240D94D" wp14:editId="1CDD458D">
            <wp:extent cx="5219700" cy="7974206"/>
            <wp:effectExtent l="0" t="0" r="0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552" cy="798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E23" w:rsidRPr="00C42A30" w:rsidRDefault="00211E23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B64B2" w:rsidRDefault="00211E23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</w:t>
      </w:r>
      <w:r w:rsidRPr="00211E2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F5E45" w:rsidRPr="005017F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пакета </w:t>
      </w:r>
      <w:r>
        <w:rPr>
          <w:rFonts w:ascii="Times New Roman" w:hAnsi="Times New Roman" w:cs="Times New Roman"/>
          <w:sz w:val="28"/>
          <w:szCs w:val="28"/>
          <w:lang w:val="en-GB"/>
        </w:rPr>
        <w:t>entity</w:t>
      </w:r>
    </w:p>
    <w:p w:rsidR="00DB64B2" w:rsidRPr="00DB64B2" w:rsidRDefault="00DB64B2" w:rsidP="00211E23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А</w:t>
      </w:r>
    </w:p>
    <w:p w:rsidR="00211E23" w:rsidRPr="00211E23" w:rsidRDefault="00211E23" w:rsidP="00211E23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1D2E" w:rsidRDefault="00DB64B2" w:rsidP="00872FC6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C1FF3F" wp14:editId="006A099A">
            <wp:extent cx="4697773" cy="7695617"/>
            <wp:effectExtent l="0" t="0" r="7620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549" cy="7691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E23" w:rsidRDefault="00211E23" w:rsidP="00872FC6">
      <w:pPr>
        <w:pStyle w:val="a3"/>
        <w:spacing w:after="0" w:line="276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en-GB"/>
        </w:rPr>
      </w:pPr>
    </w:p>
    <w:p w:rsidR="00DB64B2" w:rsidRDefault="00211E23" w:rsidP="00872FC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</w:t>
      </w:r>
      <w:r w:rsidRPr="005074B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F5E45" w:rsidRPr="005017F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пакета </w:t>
      </w:r>
      <w:r>
        <w:rPr>
          <w:rFonts w:ascii="Times New Roman" w:hAnsi="Times New Roman" w:cs="Times New Roman"/>
          <w:sz w:val="28"/>
          <w:szCs w:val="28"/>
          <w:lang w:val="en-GB"/>
        </w:rPr>
        <w:t>entity</w:t>
      </w:r>
      <w:r w:rsidR="00DB64B2">
        <w:rPr>
          <w:rFonts w:ascii="Times New Roman" w:hAnsi="Times New Roman" w:cs="Times New Roman"/>
          <w:sz w:val="28"/>
          <w:szCs w:val="28"/>
        </w:rPr>
        <w:br w:type="page"/>
      </w:r>
    </w:p>
    <w:p w:rsidR="006B63C3" w:rsidRDefault="006B63C3" w:rsidP="00211E23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А</w:t>
      </w:r>
    </w:p>
    <w:p w:rsidR="006B63C3" w:rsidRPr="00211E23" w:rsidRDefault="006B63C3" w:rsidP="00211E23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1D2E" w:rsidRDefault="006B63C3" w:rsidP="00872FC6">
      <w:pPr>
        <w:pStyle w:val="a3"/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FF1A34" wp14:editId="1B9D451D">
            <wp:extent cx="5248275" cy="5255207"/>
            <wp:effectExtent l="0" t="0" r="0" b="31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032" cy="5252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4BA" w:rsidRDefault="005074BA" w:rsidP="00872FC6">
      <w:pPr>
        <w:pStyle w:val="a3"/>
        <w:spacing w:after="0" w:line="276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en-GB"/>
        </w:rPr>
      </w:pPr>
    </w:p>
    <w:p w:rsidR="005074BA" w:rsidRDefault="005074BA" w:rsidP="00872FC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</w:t>
      </w:r>
      <w:r w:rsidRPr="002934C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F5E45" w:rsidRPr="005017F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</w:p>
    <w:p w:rsidR="005074BA" w:rsidRPr="00525E37" w:rsidRDefault="005074BA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525E37" w:rsidRDefault="002934CC" w:rsidP="005074BA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B63C3" w:rsidRPr="004F5E45" w:rsidRDefault="006B63C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45" w:name="_Toc421202270"/>
      <w:bookmarkStart w:id="46" w:name="_Toc450580518"/>
      <w:r>
        <w:rPr>
          <w:rFonts w:ascii="Times New Roman" w:hAnsi="Times New Roman" w:cs="Times New Roman"/>
          <w:color w:val="000000" w:themeColor="text1"/>
        </w:rPr>
        <w:br w:type="page"/>
      </w:r>
    </w:p>
    <w:p w:rsidR="002934CC" w:rsidRPr="00755D28" w:rsidRDefault="002934CC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47" w:name="_Toc484514795"/>
      <w:r w:rsidRPr="00755D28">
        <w:rPr>
          <w:rFonts w:ascii="Times New Roman" w:hAnsi="Times New Roman" w:cs="Times New Roman"/>
          <w:color w:val="000000" w:themeColor="text1"/>
        </w:rPr>
        <w:lastRenderedPageBreak/>
        <w:t>ПРИЛОЖЕНИЕ Б</w:t>
      </w:r>
      <w:bookmarkEnd w:id="45"/>
      <w:bookmarkEnd w:id="46"/>
      <w:bookmarkEnd w:id="47"/>
    </w:p>
    <w:p w:rsidR="002934CC" w:rsidRPr="00755D28" w:rsidRDefault="002934CC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48" w:name="_Toc421202271"/>
      <w:bookmarkStart w:id="49" w:name="_Toc450580013"/>
      <w:bookmarkStart w:id="50" w:name="_Toc450580519"/>
      <w:bookmarkStart w:id="51" w:name="_Toc468926611"/>
      <w:bookmarkStart w:id="52" w:name="_Toc478424440"/>
      <w:bookmarkStart w:id="53" w:name="_Toc483404380"/>
      <w:bookmarkStart w:id="54" w:name="_Toc483528357"/>
      <w:bookmarkStart w:id="55" w:name="_Toc484514796"/>
      <w:r w:rsidRPr="00755D28">
        <w:rPr>
          <w:rFonts w:ascii="Times New Roman" w:hAnsi="Times New Roman" w:cs="Times New Roman"/>
          <w:color w:val="000000" w:themeColor="text1"/>
        </w:rPr>
        <w:t>(обязательное)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755D28" w:rsidRPr="00755D28" w:rsidRDefault="00755D28" w:rsidP="00755D28">
      <w:pPr>
        <w:spacing w:after="0"/>
        <w:rPr>
          <w:b/>
        </w:rPr>
      </w:pPr>
    </w:p>
    <w:p w:rsidR="005011BA" w:rsidRPr="00755D28" w:rsidRDefault="005011BA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56" w:name="_Toc450580014"/>
      <w:bookmarkStart w:id="57" w:name="_Toc450580520"/>
      <w:bookmarkStart w:id="58" w:name="_Toc468926612"/>
      <w:bookmarkStart w:id="59" w:name="_Toc478424441"/>
      <w:bookmarkStart w:id="60" w:name="_Toc483404381"/>
      <w:bookmarkStart w:id="61" w:name="_Toc483528358"/>
      <w:bookmarkStart w:id="62" w:name="_Toc484514797"/>
      <w:r w:rsidRPr="00755D28">
        <w:rPr>
          <w:rFonts w:ascii="Times New Roman" w:hAnsi="Times New Roman" w:cs="Times New Roman"/>
          <w:color w:val="000000" w:themeColor="text1"/>
        </w:rPr>
        <w:t>Листинг скрипта генерации базы данных</w:t>
      </w:r>
      <w:bookmarkEnd w:id="56"/>
      <w:bookmarkEnd w:id="57"/>
      <w:bookmarkEnd w:id="58"/>
      <w:bookmarkEnd w:id="59"/>
      <w:bookmarkEnd w:id="60"/>
      <w:bookmarkEnd w:id="61"/>
      <w:bookmarkEnd w:id="62"/>
    </w:p>
    <w:p w:rsidR="002934CC" w:rsidRPr="00525E37" w:rsidRDefault="002934CC" w:rsidP="002934CC">
      <w:pPr>
        <w:pStyle w:val="a3"/>
        <w:spacing w:line="276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anti_seft_system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anti_seft_system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anti_seft_system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nti_seft_system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nti_seft_system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anti_seft_system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5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anti_seft_system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anti_seft_system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anti_seft_system` VALUES (1,'иммобилайзер'),(2,'механическая защита коробки передач'),(3,'сигнализация'),(4,'сигнализация с пейджером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audio_equipmen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audio_equipmen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audio_equipmen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udio_equipment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udio_equipment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audio_equipment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6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audio_equipmen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audio_equipment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audio_equipment` VALUES (1,'CD чейнджер'),(2,'CD-проигрыватель'),(3,'CD/MP3 проигрыватель'),(4,'TV'),(5,'сабвуфер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body_typ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body_type`;</w:t>
      </w:r>
    </w:p>
    <w:p w:rsidR="00D36864" w:rsidRPr="00545A3B" w:rsidRDefault="00D36864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D36864" w:rsidRPr="00CE3AE3" w:rsidRDefault="00D36864" w:rsidP="00D36864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D36864" w:rsidRPr="004052F8" w:rsidRDefault="00D36864" w:rsidP="00D36864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755D28" w:rsidRPr="004052F8" w:rsidRDefault="002934CC" w:rsidP="00D36864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body_type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body_type_id` int(11) NOT NULL AUTO_INCREMENT,</w:t>
      </w:r>
    </w:p>
    <w:p w:rsidR="00CE4294" w:rsidRPr="00545A3B" w:rsidRDefault="002934CC" w:rsidP="00755D28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body_type_name` tinytext NOT NULL,</w:t>
      </w:r>
    </w:p>
    <w:p w:rsidR="002934CC" w:rsidRPr="00CE3AE3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3AE3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CE4294">
        <w:rPr>
          <w:rFonts w:ascii="Courier New" w:hAnsi="Courier New" w:cs="Courier New"/>
          <w:sz w:val="24"/>
          <w:szCs w:val="24"/>
          <w:lang w:val="en-GB"/>
        </w:rPr>
        <w:t>PRIMARY</w:t>
      </w:r>
      <w:r w:rsidRPr="00CE3AE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KEY</w:t>
      </w:r>
      <w:r w:rsidRPr="00CE3AE3">
        <w:rPr>
          <w:rFonts w:ascii="Courier New" w:hAnsi="Courier New" w:cs="Courier New"/>
          <w:sz w:val="24"/>
          <w:szCs w:val="24"/>
          <w:lang w:val="en-US"/>
        </w:rPr>
        <w:t xml:space="preserve"> (`</w:t>
      </w:r>
      <w:r w:rsidRPr="00CE4294">
        <w:rPr>
          <w:rFonts w:ascii="Courier New" w:hAnsi="Courier New" w:cs="Courier New"/>
          <w:sz w:val="24"/>
          <w:szCs w:val="24"/>
          <w:lang w:val="en-GB"/>
        </w:rPr>
        <w:t>body</w:t>
      </w:r>
      <w:r w:rsidRPr="00CE3AE3">
        <w:rPr>
          <w:rFonts w:ascii="Courier New" w:hAnsi="Courier New" w:cs="Courier New"/>
          <w:sz w:val="24"/>
          <w:szCs w:val="24"/>
          <w:lang w:val="en-US"/>
        </w:rPr>
        <w:t>_</w:t>
      </w:r>
      <w:r w:rsidRPr="00CE4294">
        <w:rPr>
          <w:rFonts w:ascii="Courier New" w:hAnsi="Courier New" w:cs="Courier New"/>
          <w:sz w:val="24"/>
          <w:szCs w:val="24"/>
          <w:lang w:val="en-GB"/>
        </w:rPr>
        <w:t>type</w:t>
      </w:r>
      <w:r w:rsidRPr="00CE3AE3">
        <w:rPr>
          <w:rFonts w:ascii="Courier New" w:hAnsi="Courier New" w:cs="Courier New"/>
          <w:sz w:val="24"/>
          <w:szCs w:val="24"/>
          <w:lang w:val="en-US"/>
        </w:rPr>
        <w:t>_</w:t>
      </w:r>
      <w:r w:rsidRPr="00CE4294">
        <w:rPr>
          <w:rFonts w:ascii="Courier New" w:hAnsi="Courier New" w:cs="Courier New"/>
          <w:sz w:val="24"/>
          <w:szCs w:val="24"/>
          <w:lang w:val="en-GB"/>
        </w:rPr>
        <w:t>id</w:t>
      </w:r>
      <w:r w:rsidRPr="00CE3AE3">
        <w:rPr>
          <w:rFonts w:ascii="Courier New" w:hAnsi="Courier New" w:cs="Courier New"/>
          <w:sz w:val="24"/>
          <w:szCs w:val="24"/>
          <w:lang w:val="en-US"/>
        </w:rPr>
        <w:t>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10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body_typ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body_type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body_type` VALUES (1,'внедорожник'),(2,'кабриолет'),(3,'купе'),(4,'минивэн'),(5,'пикап'),(6,'седан'),(7,'универсал'),(8,'хэтчбек'),(9,'другой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clien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clien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clien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surname` varchar(25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name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patronymic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email` varchar(25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login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password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client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color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color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color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olor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olor_name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color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dealer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755D28" w:rsidRPr="00545A3B" w:rsidRDefault="002934CC" w:rsidP="00D36864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dealer`;</w:t>
      </w:r>
    </w:p>
    <w:p w:rsidR="00755D28" w:rsidRPr="00CE3AE3" w:rsidRDefault="00755D28" w:rsidP="00755D28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755D28" w:rsidRPr="00545A3B" w:rsidRDefault="00755D28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dealer` (  `dealer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phone` tinytext NOT NULL,</w:t>
      </w:r>
    </w:p>
    <w:p w:rsidR="00CE4294" w:rsidRPr="00545A3B" w:rsidRDefault="002934CC" w:rsidP="00755D28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address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email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login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password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ak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dealer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dealer_make_idx` (`mak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dealer_make` FOREIGN KEY (`make_id`) REFERENCES `make` (`make_id`) ON DELETE CASCADE ON UPDATE CASCADE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dialog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dialog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dialog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ialog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dialog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dialog_dealer_idx` (`dealer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dialog_client_idx` (`clien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dialog_dealer` FOREIGN KEY (`dealer_id`) REFERENCES `dealer` (`dealer_id`) ON DELETE CASCADE ON UPDATE CASCADE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dialog_client` FOREIGN KEY (`client_id`) REFERENCES `client` (`client_id`) ON DELETE CASCADE ON UPDATE CASCADE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drive_uni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drive_uni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drive_uni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rive_unit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rive_unit_name` tinytext NOT NULL,</w:t>
      </w:r>
    </w:p>
    <w:p w:rsidR="002934CC" w:rsidRPr="00D3686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drive_unit_id`)</w:t>
      </w:r>
      <w:r w:rsidR="00D36864" w:rsidRPr="00D36864">
        <w:rPr>
          <w:rFonts w:ascii="Courier New" w:hAnsi="Courier New" w:cs="Courier New"/>
          <w:sz w:val="24"/>
          <w:szCs w:val="24"/>
          <w:lang w:val="en-GB"/>
        </w:rPr>
        <w:t>)</w:t>
      </w:r>
    </w:p>
    <w:p w:rsidR="00755D28" w:rsidRPr="003A10DB" w:rsidRDefault="00755D28" w:rsidP="00755D28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3A10D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3A10D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755D28" w:rsidRPr="00755D28" w:rsidRDefault="00755D28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ENGINE=InnoDB AUTO_INCREMENT=5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drive_uni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737A04" w:rsidRPr="00755D28" w:rsidRDefault="002934CC" w:rsidP="00755D28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drive_unit` WRITE;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INTO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`</w:t>
      </w:r>
      <w:r w:rsidRPr="00CE4294">
        <w:rPr>
          <w:rFonts w:ascii="Courier New" w:hAnsi="Courier New" w:cs="Courier New"/>
          <w:sz w:val="24"/>
          <w:szCs w:val="24"/>
          <w:lang w:val="en-GB"/>
        </w:rPr>
        <w:t>drive</w:t>
      </w:r>
      <w:r w:rsidRPr="00545A3B">
        <w:rPr>
          <w:rFonts w:ascii="Courier New" w:hAnsi="Courier New" w:cs="Courier New"/>
          <w:sz w:val="24"/>
          <w:szCs w:val="24"/>
          <w:lang w:val="en-GB"/>
        </w:rPr>
        <w:t>_</w:t>
      </w:r>
      <w:r w:rsidRPr="00CE4294">
        <w:rPr>
          <w:rFonts w:ascii="Courier New" w:hAnsi="Courier New" w:cs="Courier New"/>
          <w:sz w:val="24"/>
          <w:szCs w:val="24"/>
          <w:lang w:val="en-GB"/>
        </w:rPr>
        <w:t>unit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` </w:t>
      </w:r>
      <w:r w:rsidRPr="00CE4294">
        <w:rPr>
          <w:rFonts w:ascii="Courier New" w:hAnsi="Courier New" w:cs="Courier New"/>
          <w:sz w:val="24"/>
          <w:szCs w:val="24"/>
          <w:lang w:val="en-GB"/>
        </w:rPr>
        <w:t>VALUES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(1,'</w:t>
      </w:r>
      <w:r w:rsidRPr="00737A04">
        <w:rPr>
          <w:rFonts w:ascii="Courier New" w:hAnsi="Courier New" w:cs="Courier New"/>
          <w:sz w:val="24"/>
          <w:szCs w:val="24"/>
        </w:rPr>
        <w:t>передний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2,'</w:t>
      </w:r>
      <w:r w:rsidRPr="00737A04">
        <w:rPr>
          <w:rFonts w:ascii="Courier New" w:hAnsi="Courier New" w:cs="Courier New"/>
          <w:sz w:val="24"/>
          <w:szCs w:val="24"/>
        </w:rPr>
        <w:t>задний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3,'</w:t>
      </w:r>
      <w:r w:rsidRPr="00737A04">
        <w:rPr>
          <w:rFonts w:ascii="Courier New" w:hAnsi="Courier New" w:cs="Courier New"/>
          <w:sz w:val="24"/>
          <w:szCs w:val="24"/>
        </w:rPr>
        <w:t>подключаемый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37A04">
        <w:rPr>
          <w:rFonts w:ascii="Courier New" w:hAnsi="Courier New" w:cs="Courier New"/>
          <w:sz w:val="24"/>
          <w:szCs w:val="24"/>
        </w:rPr>
        <w:t>полный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4,'</w:t>
      </w:r>
      <w:r w:rsidRPr="00737A04">
        <w:rPr>
          <w:rFonts w:ascii="Courier New" w:hAnsi="Courier New" w:cs="Courier New"/>
          <w:sz w:val="24"/>
          <w:szCs w:val="24"/>
        </w:rPr>
        <w:t>постоянный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37A04">
        <w:rPr>
          <w:rFonts w:ascii="Courier New" w:hAnsi="Courier New" w:cs="Courier New"/>
          <w:sz w:val="24"/>
          <w:szCs w:val="24"/>
        </w:rPr>
        <w:t>полный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electrical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electrical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electrical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lectrical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lectrical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electrical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11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electrical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electrical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electrical` VALUES (1,'бортовой компьютер'),(2,'датчик дождя'),(3,'датчик света'),(4,'обогрев зеркал'),(5,'обогрев сидений'),(6,'центральный замок'),(7,'э/сидения'),(8,'э/сидения с памятью'),(9,'электр. стеклоподъёмники'),(10,'электропривод зеркал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equipmen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equipmen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equipmen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quipment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quipment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equipment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14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equipmen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equipment` WRITE;</w:t>
      </w:r>
    </w:p>
    <w:p w:rsidR="00755D28" w:rsidRPr="00545A3B" w:rsidRDefault="00755D28" w:rsidP="00755D28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545A3B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545A3B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755D28" w:rsidRPr="00545A3B" w:rsidRDefault="00755D28" w:rsidP="00755D28">
      <w:pPr>
        <w:spacing w:after="0" w:line="276" w:lineRule="auto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INTO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`</w:t>
      </w:r>
      <w:r w:rsidRPr="00CE4294">
        <w:rPr>
          <w:rFonts w:ascii="Courier New" w:hAnsi="Courier New" w:cs="Courier New"/>
          <w:sz w:val="24"/>
          <w:szCs w:val="24"/>
          <w:lang w:val="en-GB"/>
        </w:rPr>
        <w:t>equipment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` </w:t>
      </w:r>
      <w:r w:rsidRPr="00CE4294">
        <w:rPr>
          <w:rFonts w:ascii="Courier New" w:hAnsi="Courier New" w:cs="Courier New"/>
          <w:sz w:val="24"/>
          <w:szCs w:val="24"/>
          <w:lang w:val="en-GB"/>
        </w:rPr>
        <w:t>VALUES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(1,'</w:t>
      </w:r>
      <w:r w:rsidRPr="00755D28">
        <w:rPr>
          <w:rFonts w:ascii="Courier New" w:hAnsi="Courier New" w:cs="Courier New"/>
          <w:sz w:val="24"/>
          <w:szCs w:val="24"/>
        </w:rPr>
        <w:t>багажник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на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крыше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(</w:t>
      </w:r>
      <w:r w:rsidRPr="00755D28">
        <w:rPr>
          <w:rFonts w:ascii="Courier New" w:hAnsi="Courier New" w:cs="Courier New"/>
          <w:sz w:val="24"/>
          <w:szCs w:val="24"/>
        </w:rPr>
        <w:t>релинги</w:t>
      </w:r>
      <w:r w:rsidRPr="00545A3B">
        <w:rPr>
          <w:rFonts w:ascii="Courier New" w:hAnsi="Courier New" w:cs="Courier New"/>
          <w:sz w:val="24"/>
          <w:szCs w:val="24"/>
          <w:lang w:val="en-GB"/>
        </w:rPr>
        <w:t>)'),(2,'</w:t>
      </w:r>
      <w:r w:rsidRPr="00755D28">
        <w:rPr>
          <w:rFonts w:ascii="Courier New" w:hAnsi="Courier New" w:cs="Courier New"/>
          <w:sz w:val="24"/>
          <w:szCs w:val="24"/>
        </w:rPr>
        <w:t>беспедальное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управление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(</w:t>
      </w:r>
      <w:r w:rsidRPr="00755D28">
        <w:rPr>
          <w:rFonts w:ascii="Courier New" w:hAnsi="Courier New" w:cs="Courier New"/>
          <w:sz w:val="24"/>
          <w:szCs w:val="24"/>
        </w:rPr>
        <w:t>оборудовано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для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инвалидов</w:t>
      </w:r>
      <w:r w:rsidRPr="00545A3B">
        <w:rPr>
          <w:rFonts w:ascii="Courier New" w:hAnsi="Courier New" w:cs="Courier New"/>
          <w:sz w:val="24"/>
          <w:szCs w:val="24"/>
          <w:lang w:val="en-GB"/>
        </w:rPr>
        <w:t>)'),(3,'</w:t>
      </w:r>
      <w:r w:rsidRPr="00755D28">
        <w:rPr>
          <w:rFonts w:ascii="Courier New" w:hAnsi="Courier New" w:cs="Courier New"/>
          <w:sz w:val="24"/>
          <w:szCs w:val="24"/>
        </w:rPr>
        <w:t>гидроусилитель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руля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4,'</w:t>
      </w:r>
      <w:r w:rsidRPr="00755D28">
        <w:rPr>
          <w:rFonts w:ascii="Courier New" w:hAnsi="Courier New" w:cs="Courier New"/>
          <w:sz w:val="24"/>
          <w:szCs w:val="24"/>
        </w:rPr>
        <w:t>климат</w:t>
      </w:r>
      <w:r w:rsidRPr="00545A3B">
        <w:rPr>
          <w:rFonts w:ascii="Courier New" w:hAnsi="Courier New" w:cs="Courier New"/>
          <w:sz w:val="24"/>
          <w:szCs w:val="24"/>
          <w:lang w:val="en-GB"/>
        </w:rPr>
        <w:t>-</w:t>
      </w:r>
      <w:r w:rsidRPr="00755D28">
        <w:rPr>
          <w:rFonts w:ascii="Courier New" w:hAnsi="Courier New" w:cs="Courier New"/>
          <w:sz w:val="24"/>
          <w:szCs w:val="24"/>
        </w:rPr>
        <w:t>контроль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5,'</w:t>
      </w:r>
      <w:r w:rsidRPr="00755D28">
        <w:rPr>
          <w:rFonts w:ascii="Courier New" w:hAnsi="Courier New" w:cs="Courier New"/>
          <w:sz w:val="24"/>
          <w:szCs w:val="24"/>
        </w:rPr>
        <w:t>кондиционер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6,'</w:t>
      </w:r>
      <w:r w:rsidRPr="00755D28">
        <w:rPr>
          <w:rFonts w:ascii="Courier New" w:hAnsi="Courier New" w:cs="Courier New"/>
          <w:sz w:val="24"/>
          <w:szCs w:val="24"/>
        </w:rPr>
        <w:t>круиз</w:t>
      </w:r>
      <w:r w:rsidRPr="00545A3B">
        <w:rPr>
          <w:rFonts w:ascii="Courier New" w:hAnsi="Courier New" w:cs="Courier New"/>
          <w:sz w:val="24"/>
          <w:szCs w:val="24"/>
          <w:lang w:val="en-GB"/>
        </w:rPr>
        <w:t>-</w:t>
      </w:r>
      <w:r w:rsidRPr="00755D28">
        <w:rPr>
          <w:rFonts w:ascii="Courier New" w:hAnsi="Courier New" w:cs="Courier New"/>
          <w:sz w:val="24"/>
          <w:szCs w:val="24"/>
        </w:rPr>
        <w:t>контроль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7,'</w:t>
      </w:r>
      <w:r w:rsidRPr="00755D28">
        <w:rPr>
          <w:rFonts w:ascii="Courier New" w:hAnsi="Courier New" w:cs="Courier New"/>
          <w:sz w:val="24"/>
          <w:szCs w:val="24"/>
        </w:rPr>
        <w:t>ксеноновые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фары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8,'</w:t>
      </w:r>
      <w:r w:rsidRPr="00755D28">
        <w:rPr>
          <w:rFonts w:ascii="Courier New" w:hAnsi="Courier New" w:cs="Courier New"/>
          <w:sz w:val="24"/>
          <w:szCs w:val="24"/>
        </w:rPr>
        <w:t>люк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9,'</w:t>
      </w:r>
      <w:r w:rsidRPr="00755D28">
        <w:rPr>
          <w:rFonts w:ascii="Courier New" w:hAnsi="Courier New" w:cs="Courier New"/>
          <w:sz w:val="24"/>
          <w:szCs w:val="24"/>
        </w:rPr>
        <w:t>навигация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10,'</w:t>
      </w:r>
      <w:r w:rsidRPr="00755D28">
        <w:rPr>
          <w:rFonts w:ascii="Courier New" w:hAnsi="Courier New" w:cs="Courier New"/>
          <w:sz w:val="24"/>
          <w:szCs w:val="24"/>
        </w:rPr>
        <w:t>омыватель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фар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11,'</w:t>
      </w:r>
      <w:r w:rsidRPr="00755D28">
        <w:rPr>
          <w:rFonts w:ascii="Courier New" w:hAnsi="Courier New" w:cs="Courier New"/>
          <w:sz w:val="24"/>
          <w:szCs w:val="24"/>
        </w:rPr>
        <w:t>противотуманные</w:t>
      </w:r>
      <w:r w:rsidRPr="00545A3B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Pr="00755D28">
        <w:rPr>
          <w:rFonts w:ascii="Courier New" w:hAnsi="Courier New" w:cs="Courier New"/>
          <w:sz w:val="24"/>
          <w:szCs w:val="24"/>
        </w:rPr>
        <w:t>фары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12,'</w:t>
      </w:r>
      <w:r w:rsidRPr="00755D28">
        <w:rPr>
          <w:rFonts w:ascii="Courier New" w:hAnsi="Courier New" w:cs="Courier New"/>
          <w:sz w:val="24"/>
          <w:szCs w:val="24"/>
        </w:rPr>
        <w:t>турбонаддув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,(13,'</w:t>
      </w:r>
      <w:r w:rsidRPr="00755D28">
        <w:rPr>
          <w:rFonts w:ascii="Courier New" w:hAnsi="Courier New" w:cs="Courier New"/>
          <w:sz w:val="24"/>
          <w:szCs w:val="24"/>
        </w:rPr>
        <w:t>фаркоп</w:t>
      </w:r>
      <w:r w:rsidRPr="00545A3B">
        <w:rPr>
          <w:rFonts w:ascii="Courier New" w:hAnsi="Courier New" w:cs="Courier New"/>
          <w:sz w:val="24"/>
          <w:szCs w:val="24"/>
          <w:lang w:val="en-GB"/>
        </w:rPr>
        <w:t>');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TABLES</w:t>
      </w:r>
      <w:r w:rsidRPr="00545A3B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fuel_typ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fuel_type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fuel_type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fuel_type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fuel_type_name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fuel_type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5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fuel_type`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fuel_type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fuel_type` VALUES (1,'бензин'),(2,'дизель'),(3,'электро'),(4,'газ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mak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make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make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ake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ake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make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messag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message`;</w:t>
      </w:r>
    </w:p>
    <w:p w:rsidR="00D36864" w:rsidRPr="00545A3B" w:rsidRDefault="00D36864" w:rsidP="00D36864">
      <w:pPr>
        <w:spacing w:line="276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D36864" w:rsidRPr="00D36864" w:rsidRDefault="00D36864" w:rsidP="00D36864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D368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D368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D36864" w:rsidRDefault="00D36864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</w:rPr>
      </w:pPr>
    </w:p>
    <w:p w:rsidR="00755D28" w:rsidRPr="00D3686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</w:t>
      </w:r>
      <w:r w:rsidRPr="00D36864">
        <w:rPr>
          <w:rFonts w:ascii="Courier New" w:hAnsi="Courier New" w:cs="Courier New"/>
          <w:sz w:val="24"/>
          <w:szCs w:val="24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TABLE</w:t>
      </w:r>
      <w:r w:rsidRPr="00D36864">
        <w:rPr>
          <w:rFonts w:ascii="Courier New" w:hAnsi="Courier New" w:cs="Courier New"/>
          <w:sz w:val="24"/>
          <w:szCs w:val="24"/>
        </w:rPr>
        <w:t xml:space="preserve"> `</w:t>
      </w:r>
      <w:r w:rsidRPr="00CE4294">
        <w:rPr>
          <w:rFonts w:ascii="Courier New" w:hAnsi="Courier New" w:cs="Courier New"/>
          <w:sz w:val="24"/>
          <w:szCs w:val="24"/>
          <w:lang w:val="en-GB"/>
        </w:rPr>
        <w:t>message</w:t>
      </w:r>
      <w:r w:rsidRPr="00D36864">
        <w:rPr>
          <w:rFonts w:ascii="Courier New" w:hAnsi="Courier New" w:cs="Courier New"/>
          <w:sz w:val="24"/>
          <w:szCs w:val="24"/>
        </w:rPr>
        <w:t>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D36864">
        <w:rPr>
          <w:rFonts w:ascii="Courier New" w:hAnsi="Courier New" w:cs="Courier New"/>
          <w:sz w:val="24"/>
          <w:szCs w:val="24"/>
        </w:rPr>
        <w:t xml:space="preserve">  </w:t>
      </w:r>
      <w:r w:rsidRPr="00CE4294">
        <w:rPr>
          <w:rFonts w:ascii="Courier New" w:hAnsi="Courier New" w:cs="Courier New"/>
          <w:sz w:val="24"/>
          <w:szCs w:val="24"/>
          <w:lang w:val="en-GB"/>
        </w:rPr>
        <w:t>`message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essage_type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essage_sent_time` datetime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essage_text` 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ialog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messag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dialog_message_idx` (`dialog_id`),</w:t>
      </w:r>
    </w:p>
    <w:p w:rsidR="00737A04" w:rsidRPr="00545A3B" w:rsidRDefault="002934CC" w:rsidP="00755D28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message_dialog` FOREIGN KEY (`dialog_id`) REFERENCES `dialog` (`dialog_id`) ON DELETE CASCADE ON UPDATE CASCADE</w:t>
      </w:r>
    </w:p>
    <w:p w:rsidR="002934CC" w:rsidRPr="003A10D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3A10DB">
        <w:rPr>
          <w:rFonts w:ascii="Courier New" w:hAnsi="Courier New" w:cs="Courier New"/>
          <w:sz w:val="24"/>
          <w:szCs w:val="24"/>
          <w:lang w:val="en-US"/>
        </w:rPr>
        <w:t xml:space="preserve">) </w:t>
      </w:r>
      <w:r w:rsidRPr="00CE4294">
        <w:rPr>
          <w:rFonts w:ascii="Courier New" w:hAnsi="Courier New" w:cs="Courier New"/>
          <w:sz w:val="24"/>
          <w:szCs w:val="24"/>
          <w:lang w:val="en-GB"/>
        </w:rPr>
        <w:t>ENGINE</w:t>
      </w:r>
      <w:r w:rsidRPr="003A10DB">
        <w:rPr>
          <w:rFonts w:ascii="Courier New" w:hAnsi="Courier New" w:cs="Courier New"/>
          <w:sz w:val="24"/>
          <w:szCs w:val="24"/>
          <w:lang w:val="en-US"/>
        </w:rPr>
        <w:t>=</w:t>
      </w:r>
      <w:r w:rsidRPr="00CE4294">
        <w:rPr>
          <w:rFonts w:ascii="Courier New" w:hAnsi="Courier New" w:cs="Courier New"/>
          <w:sz w:val="24"/>
          <w:szCs w:val="24"/>
          <w:lang w:val="en-GB"/>
        </w:rPr>
        <w:t>InnoDB</w:t>
      </w:r>
      <w:r w:rsidRPr="003A10D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DEFAULT</w:t>
      </w:r>
      <w:r w:rsidRPr="003A10D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CHARSET</w:t>
      </w:r>
      <w:r w:rsidRPr="003A10DB">
        <w:rPr>
          <w:rFonts w:ascii="Courier New" w:hAnsi="Courier New" w:cs="Courier New"/>
          <w:sz w:val="24"/>
          <w:szCs w:val="24"/>
          <w:lang w:val="en-US"/>
        </w:rPr>
        <w:t>=</w:t>
      </w:r>
      <w:r w:rsidRPr="00CE4294">
        <w:rPr>
          <w:rFonts w:ascii="Courier New" w:hAnsi="Courier New" w:cs="Courier New"/>
          <w:sz w:val="24"/>
          <w:szCs w:val="24"/>
          <w:lang w:val="en-GB"/>
        </w:rPr>
        <w:t>cp</w:t>
      </w:r>
      <w:r w:rsidRPr="003A10DB">
        <w:rPr>
          <w:rFonts w:ascii="Courier New" w:hAnsi="Courier New" w:cs="Courier New"/>
          <w:sz w:val="24"/>
          <w:szCs w:val="24"/>
          <w:lang w:val="en-US"/>
        </w:rPr>
        <w:t>1251;</w:t>
      </w:r>
    </w:p>
    <w:p w:rsidR="002934CC" w:rsidRPr="003A10D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model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model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model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odel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odel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ak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model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model_make_idx` (`mak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model_make` FOREIGN KEY (`make_id`) REFERENCES `make` (`make_id`) ON DELETE CASCADE ON UPDATE CASCADE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reques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reques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reques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request_id` int(11) NOT NULL DEFAULT '0'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request_date` datetime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request_status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reques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request_vehicle_idx` (`vehicle_id`),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request_client_idx` (`client_id`),</w:t>
      </w:r>
    </w:p>
    <w:p w:rsidR="00D36864" w:rsidRPr="00545A3B" w:rsidRDefault="00D36864" w:rsidP="00D3686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36864" w:rsidRPr="00CE3AE3" w:rsidRDefault="00D36864" w:rsidP="00D36864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D36864" w:rsidRPr="00D36864" w:rsidRDefault="00D36864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  CONSTRAINT `FK_request_client` FOREIGN KEY (`client_id`) REFERENCES `client` (`client_id`) ON DELETE CASCADE ON UPDATE CASCADE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safety_system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safety_system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safety_system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safety_system_id` int(11) NOT NULL AUTO_INCREMENT,</w:t>
      </w:r>
    </w:p>
    <w:p w:rsidR="00737A04" w:rsidRPr="00545A3B" w:rsidRDefault="002934CC" w:rsidP="00D36864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safety_system_name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safety_system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26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g data for table `safety_system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safety_system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</w:t>
      </w:r>
      <w:r w:rsidRPr="00CE4294">
        <w:rPr>
          <w:rFonts w:ascii="Courier New" w:hAnsi="Courier New" w:cs="Courier New"/>
          <w:sz w:val="24"/>
          <w:szCs w:val="24"/>
        </w:rPr>
        <w:t xml:space="preserve"> </w:t>
      </w:r>
      <w:r w:rsidRPr="00CE4294">
        <w:rPr>
          <w:rFonts w:ascii="Courier New" w:hAnsi="Courier New" w:cs="Courier New"/>
          <w:sz w:val="24"/>
          <w:szCs w:val="24"/>
          <w:lang w:val="en-GB"/>
        </w:rPr>
        <w:t>INTO</w:t>
      </w:r>
      <w:r w:rsidRPr="00CE4294">
        <w:rPr>
          <w:rFonts w:ascii="Courier New" w:hAnsi="Courier New" w:cs="Courier New"/>
          <w:sz w:val="24"/>
          <w:szCs w:val="24"/>
        </w:rPr>
        <w:t xml:space="preserve"> `</w:t>
      </w:r>
      <w:r w:rsidRPr="00CE4294">
        <w:rPr>
          <w:rFonts w:ascii="Courier New" w:hAnsi="Courier New" w:cs="Courier New"/>
          <w:sz w:val="24"/>
          <w:szCs w:val="24"/>
          <w:lang w:val="en-GB"/>
        </w:rPr>
        <w:t>safety</w:t>
      </w:r>
      <w:r w:rsidRPr="00CE4294">
        <w:rPr>
          <w:rFonts w:ascii="Courier New" w:hAnsi="Courier New" w:cs="Courier New"/>
          <w:sz w:val="24"/>
          <w:szCs w:val="24"/>
        </w:rPr>
        <w:t>_</w:t>
      </w:r>
      <w:r w:rsidRPr="00CE4294">
        <w:rPr>
          <w:rFonts w:ascii="Courier New" w:hAnsi="Courier New" w:cs="Courier New"/>
          <w:sz w:val="24"/>
          <w:szCs w:val="24"/>
          <w:lang w:val="en-GB"/>
        </w:rPr>
        <w:t>system</w:t>
      </w:r>
      <w:r w:rsidRPr="00CE4294">
        <w:rPr>
          <w:rFonts w:ascii="Courier New" w:hAnsi="Courier New" w:cs="Courier New"/>
          <w:sz w:val="24"/>
          <w:szCs w:val="24"/>
        </w:rPr>
        <w:t xml:space="preserve">` </w:t>
      </w:r>
      <w:r w:rsidRPr="00CE4294">
        <w:rPr>
          <w:rFonts w:ascii="Courier New" w:hAnsi="Courier New" w:cs="Courier New"/>
          <w:sz w:val="24"/>
          <w:szCs w:val="24"/>
          <w:lang w:val="en-GB"/>
        </w:rPr>
        <w:t>VALUES</w:t>
      </w:r>
      <w:r w:rsidRPr="00CE4294">
        <w:rPr>
          <w:rFonts w:ascii="Courier New" w:hAnsi="Courier New" w:cs="Courier New"/>
          <w:sz w:val="24"/>
          <w:szCs w:val="24"/>
        </w:rPr>
        <w:t xml:space="preserve"> (1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ABS</w:t>
      </w:r>
      <w:r w:rsidR="00792E8F" w:rsidRPr="00CE4294">
        <w:rPr>
          <w:rFonts w:ascii="Courier New" w:hAnsi="Courier New" w:cs="Courier New"/>
          <w:sz w:val="24"/>
          <w:szCs w:val="24"/>
        </w:rPr>
        <w:t xml:space="preserve"> (анти</w:t>
      </w:r>
      <w:r w:rsidRPr="00CE4294">
        <w:rPr>
          <w:rFonts w:ascii="Courier New" w:hAnsi="Courier New" w:cs="Courier New"/>
          <w:sz w:val="24"/>
          <w:szCs w:val="24"/>
        </w:rPr>
        <w:t>блокировочная система'),(2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ABS</w:t>
      </w:r>
      <w:r w:rsidRPr="00CE4294">
        <w:rPr>
          <w:rFonts w:ascii="Courier New" w:hAnsi="Courier New" w:cs="Courier New"/>
          <w:sz w:val="24"/>
          <w:szCs w:val="24"/>
        </w:rPr>
        <w:t xml:space="preserve"> (антиблокировочная система)'),(3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EBD</w:t>
      </w:r>
      <w:r w:rsidRPr="00CE4294">
        <w:rPr>
          <w:rFonts w:ascii="Courier New" w:hAnsi="Courier New" w:cs="Courier New"/>
          <w:sz w:val="24"/>
          <w:szCs w:val="24"/>
        </w:rPr>
        <w:t xml:space="preserve"> (система э/распределения тормозных усилий)'),(4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EBS</w:t>
      </w:r>
      <w:r w:rsidRPr="00CE4294">
        <w:rPr>
          <w:rFonts w:ascii="Courier New" w:hAnsi="Courier New" w:cs="Courier New"/>
          <w:sz w:val="24"/>
          <w:szCs w:val="24"/>
        </w:rPr>
        <w:t xml:space="preserve"> (Система помощи при экстренном торможении)'),(5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ESP</w:t>
      </w:r>
      <w:r w:rsidRPr="00CE4294">
        <w:rPr>
          <w:rFonts w:ascii="Courier New" w:hAnsi="Courier New" w:cs="Courier New"/>
          <w:sz w:val="24"/>
          <w:szCs w:val="24"/>
        </w:rPr>
        <w:t xml:space="preserve"> (система поддержания динамической стабильности)'),(6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HAS</w:t>
      </w:r>
      <w:r w:rsidRPr="00CE4294">
        <w:rPr>
          <w:rFonts w:ascii="Courier New" w:hAnsi="Courier New" w:cs="Courier New"/>
          <w:sz w:val="24"/>
          <w:szCs w:val="24"/>
        </w:rPr>
        <w:t xml:space="preserve"> (система контроля подъема в гору)'),(7,'</w:t>
      </w:r>
      <w:r w:rsidRPr="00CE4294">
        <w:rPr>
          <w:rFonts w:ascii="Courier New" w:hAnsi="Courier New" w:cs="Courier New"/>
          <w:sz w:val="24"/>
          <w:szCs w:val="24"/>
          <w:lang w:val="en-GB"/>
        </w:rPr>
        <w:t>HDC</w:t>
      </w:r>
      <w:r w:rsidRPr="00CE4294">
        <w:rPr>
          <w:rFonts w:ascii="Courier New" w:hAnsi="Courier New" w:cs="Courier New"/>
          <w:sz w:val="24"/>
          <w:szCs w:val="24"/>
        </w:rPr>
        <w:t xml:space="preserve"> (система контроля спуска с горы)'),(8,'антипробуксовочная система'),(9,'парктроник'),(10,'подушка без-ти водителя'),(11,'подушка без-ти пассажира'),(12,'подушки без-ти боковые'),(13,'подушки без-ти оконные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transmission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transmission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transmission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transmission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transmission_name` varchar(20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transmission_id`)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AUTO_INCREMENT=3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Dumpin</w:t>
      </w:r>
      <w:r w:rsidR="00792E8F" w:rsidRPr="00CE4294">
        <w:rPr>
          <w:rFonts w:ascii="Courier New" w:hAnsi="Courier New" w:cs="Courier New"/>
          <w:sz w:val="24"/>
          <w:szCs w:val="24"/>
          <w:lang w:val="en-GB"/>
        </w:rPr>
        <w:t>g data for table `transmission`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0F3B1C" w:rsidRPr="00CE3AE3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0F3B1C" w:rsidRPr="00545A3B" w:rsidRDefault="000F3B1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LOCK TABLES `transmission` WRITE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INSERT INTO `transmission` VALUES (1,'автомат'),(2,'механика')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UNLOCK TABLES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vehicle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vehicle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vehicle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status` tinytex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price` int(11) NOT NULL,</w:t>
      </w:r>
    </w:p>
    <w:p w:rsidR="00737A04" w:rsidRPr="00545A3B" w:rsidRDefault="002934CC" w:rsidP="00D36864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release_date` date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engine_capacity` float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model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udio_equipment_id` int(11) DEFAUL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transmission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quipment_id` int(11) DEFAUL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rive_unit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anti_seft_system_id` int(11) DEFAUL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safety_system_id` int(11) DEFAUL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body_typ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fuel_typ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olor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electrical_id` int(11) DEFAUL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dealer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vehicl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model_idx` (`model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_idx` (`anti_seft_system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_idx` (`audio_equipmen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_idx1` (`body_typ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idx` (`color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_idx2` (`fuel_type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idx1` (`equipmen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_idx3` (`drive_uni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_idx4` (`safety_system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transmission_idx` (`transmission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dealer_idx` (`dealer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electrical_idx` (`electrical_id`),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model` FOREIGN KEY (`model_id`) REFERENCES `model` (`model_id`) ON DELETE CASCADE ON UPDATE CASCADE,</w:t>
      </w:r>
    </w:p>
    <w:p w:rsidR="000F3B1C" w:rsidRPr="00CE3AE3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0F3B1C" w:rsidRPr="000F3B1C" w:rsidRDefault="000F3B1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anti_seft_system` FOREIGN KEY (`anti_seft_system_id`) REFERENCES `anti_seft_system` (`anti_seft_system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audio_equipment` FOREIGN KEY (`audio_equipment_id`) REFERENCES `audio_equipment` (`audio_equipment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body_type` FOREIGN KEY (`body_type_id`) REFERENCES `body_type` (`body_type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color` FOREIGN KEY (`color_id`) REFERENCES `color` (`color_id`) ON DELETE NO ACTION ON UPDATE NO ACTION,</w:t>
      </w:r>
    </w:p>
    <w:p w:rsidR="00737A04" w:rsidRPr="00737A0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fuel_type` FOREIGN KEY (`fuel_type_id`) REFERENCES `fuel_type` (`fuel_type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equipment` FOREIGN KEY (`equipment_id`) REFERENCES `equipment` (`equipment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drive_unit` FOREIGN KEY (`drive_unit_id`) REFERENCES `drive_unit` (`drive_unit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safety_system` FOREIGN KEY (`safety_system_id`) REFERENCES `safety_system` (`safety_system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transmission` FOREIGN KEY (`transmission_id`) REFERENCES `transmission` (`transmission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dealer` FOREIGN KEY (`dealer_id`) REFERENCES `dealer` (`dealer_id`) ON DELETE NO ACTION ON UPDATE NO ACTION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electrical` FOREIGN KEY (`electrical_id`) REFERENCES `electrical` (`electrical_id`) ON DELETE NO ACTION ON UPDATE NO ACTION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vehicle_wish_lis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vehicle_wish_lis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vehicle_wish_lis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vehicle_id` int(11) NOT NULL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wish_list_id` int(11) NOT NULL,</w:t>
      </w:r>
    </w:p>
    <w:p w:rsidR="002934CC" w:rsidRPr="00545A3B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vehicle_id`,`wish_list_id`),</w:t>
      </w:r>
    </w:p>
    <w:p w:rsidR="000F3B1C" w:rsidRPr="00CE3AE3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CE3A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0F3B1C" w:rsidRPr="000F3B1C" w:rsidRDefault="000F3B1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vehicle_wish_list_idx` (`wish_lis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vehicle_wish_list` FOREIGN KEY (`wish_list_id`) REFERENCES `wish_list` (`wish_list_id`) ON DELETE CASCADE ON UPDATE CASCADE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wish_list_vehicle` FOREIGN KEY (`vehicle_id`) REFERENCES `vehicle` (`vehicle_id`) ON DELETE CASCADE ON UPDATE CASCADE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 Table structure for table `wish_list`</w:t>
      </w:r>
    </w:p>
    <w:p w:rsidR="002934CC" w:rsidRPr="00CE4294" w:rsidRDefault="00792E8F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--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DROP TABLE IF EXISTS `wish_list`;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CREATE TABLE `wish_list` (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wish_list_id` int(11) NOT NULL AUTO_INCREMENT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`client_id` int(11) NOT NULL,</w:t>
      </w:r>
    </w:p>
    <w:p w:rsidR="00737A04" w:rsidRPr="00737A0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PRIMARY KEY (`wish_lis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KEY `FK_wish_list_client_idx` (`client_id`),</w:t>
      </w:r>
    </w:p>
    <w:p w:rsidR="002934CC" w:rsidRPr="00CE4294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 xml:space="preserve">  CONSTRAINT `FK_wish_list_client` FOREIGN KEY (`client_id`) REFERENCES `client` (`client_id`) ON DELETE CASCADE ON UPDATE CASCADE</w:t>
      </w:r>
    </w:p>
    <w:p w:rsidR="00872AAA" w:rsidRPr="00CE3AE3" w:rsidRDefault="002934CC" w:rsidP="00792E8F">
      <w:pPr>
        <w:pStyle w:val="a3"/>
        <w:spacing w:line="276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CE4294">
        <w:rPr>
          <w:rFonts w:ascii="Courier New" w:hAnsi="Courier New" w:cs="Courier New"/>
          <w:sz w:val="24"/>
          <w:szCs w:val="24"/>
          <w:lang w:val="en-GB"/>
        </w:rPr>
        <w:t>) ENGINE=InnoDB DEFAULT CHARSET=cp1251;</w:t>
      </w:r>
    </w:p>
    <w:p w:rsidR="00CE4294" w:rsidRPr="00CE3AE3" w:rsidRDefault="00CE4294" w:rsidP="00CE4294">
      <w:pPr>
        <w:rPr>
          <w:rFonts w:ascii="Courier New" w:hAnsi="Courier New" w:cs="Courier New"/>
          <w:sz w:val="24"/>
          <w:szCs w:val="24"/>
          <w:lang w:val="en-US"/>
        </w:rPr>
      </w:pPr>
    </w:p>
    <w:p w:rsidR="00CE4294" w:rsidRPr="00CE3AE3" w:rsidRDefault="00CE4294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63" w:name="_Toc450580521"/>
      <w:r w:rsidRPr="00CE3AE3">
        <w:rPr>
          <w:rFonts w:ascii="Times New Roman" w:hAnsi="Times New Roman" w:cs="Times New Roman"/>
          <w:color w:val="000000" w:themeColor="text1"/>
          <w:lang w:val="en-US"/>
        </w:rPr>
        <w:br w:type="page"/>
      </w:r>
    </w:p>
    <w:p w:rsidR="00872AAA" w:rsidRPr="000F3B1C" w:rsidRDefault="00872AAA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64" w:name="_Toc484514798"/>
      <w:r w:rsidRPr="000F3B1C">
        <w:rPr>
          <w:rFonts w:ascii="Times New Roman" w:hAnsi="Times New Roman" w:cs="Times New Roman"/>
          <w:color w:val="000000" w:themeColor="text1"/>
        </w:rPr>
        <w:lastRenderedPageBreak/>
        <w:t>ПРИЛОЖЕНИЕ В</w:t>
      </w:r>
      <w:bookmarkEnd w:id="63"/>
      <w:bookmarkEnd w:id="64"/>
    </w:p>
    <w:p w:rsidR="00872AAA" w:rsidRPr="000F3B1C" w:rsidRDefault="00872AAA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65" w:name="_Toc450580016"/>
      <w:bookmarkStart w:id="66" w:name="_Toc450580522"/>
      <w:bookmarkStart w:id="67" w:name="_Toc468926614"/>
      <w:bookmarkStart w:id="68" w:name="_Toc478424443"/>
      <w:bookmarkStart w:id="69" w:name="_Toc483404383"/>
      <w:bookmarkStart w:id="70" w:name="_Toc483528360"/>
      <w:bookmarkStart w:id="71" w:name="_Toc484514799"/>
      <w:r w:rsidRPr="000F3B1C">
        <w:rPr>
          <w:rFonts w:ascii="Times New Roman" w:hAnsi="Times New Roman" w:cs="Times New Roman"/>
          <w:color w:val="000000" w:themeColor="text1"/>
        </w:rPr>
        <w:t>(обязательное)</w:t>
      </w:r>
      <w:bookmarkEnd w:id="65"/>
      <w:bookmarkEnd w:id="66"/>
      <w:bookmarkEnd w:id="67"/>
      <w:bookmarkEnd w:id="68"/>
      <w:bookmarkEnd w:id="69"/>
      <w:bookmarkEnd w:id="70"/>
      <w:bookmarkEnd w:id="71"/>
    </w:p>
    <w:p w:rsidR="000F3B1C" w:rsidRPr="000F3B1C" w:rsidRDefault="000F3B1C" w:rsidP="000F3B1C">
      <w:pPr>
        <w:spacing w:after="0"/>
        <w:rPr>
          <w:b/>
        </w:rPr>
      </w:pPr>
    </w:p>
    <w:p w:rsidR="00872AAA" w:rsidRPr="000F3B1C" w:rsidRDefault="00872AAA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72" w:name="_Toc450580017"/>
      <w:bookmarkStart w:id="73" w:name="_Toc450580523"/>
      <w:bookmarkStart w:id="74" w:name="_Toc468926615"/>
      <w:bookmarkStart w:id="75" w:name="_Toc478424444"/>
      <w:bookmarkStart w:id="76" w:name="_Toc483404384"/>
      <w:bookmarkStart w:id="77" w:name="_Toc483528361"/>
      <w:bookmarkStart w:id="78" w:name="_Toc484514800"/>
      <w:r w:rsidRPr="000F3B1C">
        <w:rPr>
          <w:rFonts w:ascii="Times New Roman" w:hAnsi="Times New Roman" w:cs="Times New Roman"/>
          <w:color w:val="000000" w:themeColor="text1"/>
        </w:rPr>
        <w:t>Листинг алгоритмов, реализующих бизнес-логику</w:t>
      </w:r>
      <w:bookmarkEnd w:id="72"/>
      <w:bookmarkEnd w:id="73"/>
      <w:bookmarkEnd w:id="74"/>
      <w:bookmarkEnd w:id="75"/>
      <w:bookmarkEnd w:id="76"/>
      <w:bookmarkEnd w:id="77"/>
      <w:bookmarkEnd w:id="78"/>
    </w:p>
    <w:p w:rsidR="00872AAA" w:rsidRDefault="00872AAA" w:rsidP="00872AAA">
      <w:pPr>
        <w:spacing w:after="0"/>
      </w:pPr>
    </w:p>
    <w:p w:rsidR="00872AAA" w:rsidRPr="0028279B" w:rsidRDefault="00872AAA" w:rsidP="00872AA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добавления нового </w:t>
      </w:r>
      <w:r w:rsidR="0015683F">
        <w:rPr>
          <w:rFonts w:ascii="Times New Roman" w:hAnsi="Times New Roman" w:cs="Times New Roman"/>
          <w:sz w:val="28"/>
          <w:szCs w:val="28"/>
        </w:rPr>
        <w:t>автомобиля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72AAA" w:rsidRDefault="00872AAA" w:rsidP="00872AAA">
      <w:pPr>
        <w:pStyle w:val="a3"/>
        <w:ind w:left="-567" w:firstLine="709"/>
        <w:rPr>
          <w:rFonts w:ascii="Times New Roman" w:hAnsi="Times New Roman" w:cs="Times New Roman"/>
          <w:sz w:val="28"/>
          <w:szCs w:val="28"/>
        </w:rPr>
      </w:pP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>@</w:t>
      </w:r>
      <w:r w:rsidRPr="000F3B1C">
        <w:rPr>
          <w:rFonts w:ascii="Courier New" w:hAnsi="Courier New" w:cs="Courier New"/>
          <w:sz w:val="24"/>
          <w:szCs w:val="24"/>
          <w:lang w:val="en-GB"/>
        </w:rPr>
        <w:t>POST</w:t>
      </w:r>
    </w:p>
    <w:p w:rsidR="00872AAA" w:rsidRPr="004052F8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public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void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add</w:t>
      </w:r>
      <w:r w:rsidRPr="004052F8">
        <w:rPr>
          <w:rFonts w:ascii="Courier New" w:hAnsi="Courier New" w:cs="Courier New"/>
          <w:sz w:val="24"/>
          <w:szCs w:val="24"/>
        </w:rPr>
        <w:t>(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4052F8">
        <w:rPr>
          <w:rFonts w:ascii="Courier New" w:hAnsi="Courier New" w:cs="Courier New"/>
          <w:sz w:val="24"/>
          <w:szCs w:val="24"/>
        </w:rPr>
        <w:t>)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Factory dao = DAOFactory.getInstance(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DAO 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 = dao.get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(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try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.create(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 catch (SQLException ex)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Logger.getLogger(</w:t>
      </w:r>
      <w:r w:rsidR="0015683F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tails.class.getName()).log(Level.SEVERE, null, ex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</w:t>
      </w:r>
      <w:r w:rsidRPr="000F3B1C">
        <w:rPr>
          <w:rFonts w:ascii="Courier New" w:hAnsi="Courier New" w:cs="Courier New"/>
          <w:sz w:val="24"/>
          <w:szCs w:val="24"/>
        </w:rPr>
        <w:t>}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}</w:t>
      </w:r>
    </w:p>
    <w:p w:rsidR="00872AAA" w:rsidRDefault="00872AAA" w:rsidP="00872AAA">
      <w:pPr>
        <w:pStyle w:val="a3"/>
        <w:ind w:left="0" w:firstLine="709"/>
        <w:rPr>
          <w:rFonts w:ascii="Courier New" w:hAnsi="Courier New" w:cs="Courier New"/>
          <w:sz w:val="20"/>
          <w:szCs w:val="20"/>
        </w:rPr>
      </w:pPr>
    </w:p>
    <w:p w:rsidR="00506557" w:rsidRPr="0028279B" w:rsidRDefault="00506557" w:rsidP="00506557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получения </w:t>
      </w:r>
      <w:r w:rsidR="00F2221B">
        <w:rPr>
          <w:rFonts w:ascii="Times New Roman" w:hAnsi="Times New Roman" w:cs="Times New Roman"/>
          <w:sz w:val="28"/>
          <w:szCs w:val="28"/>
        </w:rPr>
        <w:t>автомобиля</w:t>
      </w:r>
      <w:r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  <w:lang w:val="en-GB"/>
        </w:rPr>
        <w:t>id</w:t>
      </w:r>
      <w:r w:rsidRPr="0028279B">
        <w:rPr>
          <w:rFonts w:ascii="Times New Roman" w:hAnsi="Times New Roman" w:cs="Times New Roman"/>
          <w:sz w:val="28"/>
          <w:szCs w:val="28"/>
        </w:rPr>
        <w:t>:</w:t>
      </w:r>
    </w:p>
    <w:p w:rsidR="00506557" w:rsidRPr="005374AC" w:rsidRDefault="00506557" w:rsidP="00506557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@GET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@Path("{id}")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public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getById(@PathParam("id") Integer id) {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 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= new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()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DAOFactory dao = DAOFactory.getInstance()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DAO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 = dao.get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()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try {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=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.readById(id)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 catch (SQLException ex) {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Logger.getLogger(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tails.class.getName()).log(Level.SEVERE, null, ex)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</w:t>
      </w:r>
      <w:r w:rsidRPr="000F3B1C">
        <w:rPr>
          <w:rFonts w:ascii="Courier New" w:hAnsi="Courier New" w:cs="Courier New"/>
          <w:sz w:val="24"/>
          <w:szCs w:val="24"/>
        </w:rPr>
        <w:t>}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  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return</w:t>
      </w:r>
      <w:r w:rsidRPr="000F3B1C">
        <w:rPr>
          <w:rFonts w:ascii="Courier New" w:hAnsi="Courier New" w:cs="Courier New"/>
          <w:sz w:val="24"/>
          <w:szCs w:val="24"/>
        </w:rPr>
        <w:t xml:space="preserve"> </w:t>
      </w:r>
      <w:r w:rsidR="00F2221B" w:rsidRPr="000F3B1C">
        <w:rPr>
          <w:rFonts w:ascii="Courier New" w:hAnsi="Courier New" w:cs="Courier New"/>
          <w:sz w:val="24"/>
          <w:szCs w:val="24"/>
          <w:lang w:val="en-GB"/>
        </w:rPr>
        <w:t>vehicle</w:t>
      </w:r>
      <w:r w:rsidRPr="000F3B1C">
        <w:rPr>
          <w:rFonts w:ascii="Courier New" w:hAnsi="Courier New" w:cs="Courier New"/>
          <w:sz w:val="24"/>
          <w:szCs w:val="24"/>
        </w:rPr>
        <w:t>;</w:t>
      </w:r>
    </w:p>
    <w:p w:rsidR="00506557" w:rsidRPr="000F3B1C" w:rsidRDefault="00506557" w:rsidP="00506557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}</w:t>
      </w:r>
    </w:p>
    <w:p w:rsidR="00872AAA" w:rsidRDefault="00872AAA" w:rsidP="00872AAA">
      <w:pPr>
        <w:pStyle w:val="a3"/>
        <w:ind w:left="-567" w:firstLine="709"/>
        <w:rPr>
          <w:rFonts w:ascii="Times New Roman" w:hAnsi="Times New Roman" w:cs="Times New Roman"/>
          <w:sz w:val="28"/>
          <w:szCs w:val="28"/>
        </w:rPr>
      </w:pPr>
    </w:p>
    <w:p w:rsidR="00872AAA" w:rsidRDefault="00872AAA" w:rsidP="00872AAA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обновления данных о клиенте:</w:t>
      </w:r>
    </w:p>
    <w:p w:rsidR="00872AAA" w:rsidRDefault="00872AAA" w:rsidP="00872AAA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@PUT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public void update(Client client)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DAOFactory dao = DAOFactory.getInstance(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ClientDAO clientDAO = dao.getClientDAO(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try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lastRenderedPageBreak/>
        <w:t xml:space="preserve">          clientDAO.update(client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 catch (SQLException ex) {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Logger.getLogger(ClientDetails.class.getName()).log(Level.SEVERE, null, ex);</w:t>
      </w:r>
    </w:p>
    <w:p w:rsidR="00872AAA" w:rsidRPr="000F3B1C" w:rsidRDefault="00872AAA" w:rsidP="00872AAA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</w:t>
      </w:r>
      <w:r w:rsidRPr="000F3B1C">
        <w:rPr>
          <w:rFonts w:ascii="Courier New" w:hAnsi="Courier New" w:cs="Courier New"/>
          <w:sz w:val="24"/>
          <w:szCs w:val="24"/>
        </w:rPr>
        <w:t>}</w:t>
      </w:r>
    </w:p>
    <w:p w:rsidR="00872AAA" w:rsidRPr="000F3B1C" w:rsidRDefault="00872AAA" w:rsidP="00872AAA">
      <w:pPr>
        <w:pStyle w:val="a3"/>
        <w:ind w:left="0" w:firstLine="709"/>
        <w:rPr>
          <w:rFonts w:ascii="Times New Roman" w:hAnsi="Times New Roman" w:cs="Times New Roman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}</w:t>
      </w:r>
    </w:p>
    <w:p w:rsidR="00872AAA" w:rsidRPr="00525E37" w:rsidRDefault="00872AAA" w:rsidP="00792E8F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700CF0" w:rsidRPr="00525E37" w:rsidRDefault="00700CF0" w:rsidP="00792E8F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700CF0" w:rsidRPr="00525E37" w:rsidRDefault="00700CF0" w:rsidP="00792E8F">
      <w:pPr>
        <w:pStyle w:val="a3"/>
        <w:spacing w:line="276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1D16A5" w:rsidRDefault="001D16A5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79" w:name="_Toc450580524"/>
      <w:r>
        <w:rPr>
          <w:rFonts w:ascii="Times New Roman" w:hAnsi="Times New Roman" w:cs="Times New Roman"/>
          <w:color w:val="000000" w:themeColor="text1"/>
        </w:rPr>
        <w:br w:type="page"/>
      </w:r>
    </w:p>
    <w:p w:rsidR="00700CF0" w:rsidRPr="000F3B1C" w:rsidRDefault="00700CF0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80" w:name="_Toc484514801"/>
      <w:r w:rsidRPr="000F3B1C">
        <w:rPr>
          <w:rFonts w:ascii="Times New Roman" w:hAnsi="Times New Roman" w:cs="Times New Roman"/>
          <w:color w:val="000000" w:themeColor="text1"/>
        </w:rPr>
        <w:lastRenderedPageBreak/>
        <w:t>ПРИЛОЖЕНИЕ Г</w:t>
      </w:r>
      <w:bookmarkEnd w:id="79"/>
      <w:bookmarkEnd w:id="80"/>
    </w:p>
    <w:p w:rsidR="00700CF0" w:rsidRPr="000F3B1C" w:rsidRDefault="00700CF0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81" w:name="_Toc450580019"/>
      <w:bookmarkStart w:id="82" w:name="_Toc450580525"/>
      <w:bookmarkStart w:id="83" w:name="_Toc468926617"/>
      <w:bookmarkStart w:id="84" w:name="_Toc478424446"/>
      <w:bookmarkStart w:id="85" w:name="_Toc483404386"/>
      <w:bookmarkStart w:id="86" w:name="_Toc483528363"/>
      <w:bookmarkStart w:id="87" w:name="_Toc484514802"/>
      <w:r w:rsidRPr="000F3B1C">
        <w:rPr>
          <w:rFonts w:ascii="Times New Roman" w:hAnsi="Times New Roman" w:cs="Times New Roman"/>
          <w:color w:val="000000" w:themeColor="text1"/>
        </w:rPr>
        <w:t>(обязательное)</w:t>
      </w:r>
      <w:bookmarkEnd w:id="81"/>
      <w:bookmarkEnd w:id="82"/>
      <w:bookmarkEnd w:id="83"/>
      <w:bookmarkEnd w:id="84"/>
      <w:bookmarkEnd w:id="85"/>
      <w:bookmarkEnd w:id="86"/>
      <w:bookmarkEnd w:id="87"/>
    </w:p>
    <w:p w:rsidR="000F3B1C" w:rsidRPr="000F3B1C" w:rsidRDefault="000F3B1C" w:rsidP="000F3B1C">
      <w:pPr>
        <w:spacing w:after="0"/>
        <w:rPr>
          <w:b/>
        </w:rPr>
      </w:pPr>
    </w:p>
    <w:p w:rsidR="00700CF0" w:rsidRPr="000F3B1C" w:rsidRDefault="00700CF0" w:rsidP="005011BA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</w:rPr>
      </w:pPr>
      <w:bookmarkStart w:id="88" w:name="_Toc450580020"/>
      <w:bookmarkStart w:id="89" w:name="_Toc450580526"/>
      <w:bookmarkStart w:id="90" w:name="_Toc468926618"/>
      <w:bookmarkStart w:id="91" w:name="_Toc478424447"/>
      <w:bookmarkStart w:id="92" w:name="_Toc483404387"/>
      <w:bookmarkStart w:id="93" w:name="_Toc483528364"/>
      <w:bookmarkStart w:id="94" w:name="_Toc484514803"/>
      <w:r w:rsidRPr="000F3B1C">
        <w:rPr>
          <w:rFonts w:ascii="Times New Roman" w:hAnsi="Times New Roman" w:cs="Times New Roman"/>
          <w:color w:val="000000" w:themeColor="text1"/>
        </w:rPr>
        <w:t>Листинг основных элементов программы</w:t>
      </w:r>
      <w:bookmarkEnd w:id="88"/>
      <w:bookmarkEnd w:id="89"/>
      <w:bookmarkEnd w:id="90"/>
      <w:bookmarkEnd w:id="91"/>
      <w:bookmarkEnd w:id="92"/>
      <w:bookmarkEnd w:id="93"/>
      <w:bookmarkEnd w:id="94"/>
    </w:p>
    <w:p w:rsidR="00700CF0" w:rsidRDefault="00700CF0" w:rsidP="00700CF0"/>
    <w:p w:rsidR="00700CF0" w:rsidRPr="00E652C4" w:rsidRDefault="00700CF0" w:rsidP="000F3B1C">
      <w:pPr>
        <w:spacing w:after="0"/>
        <w:ind w:firstLine="709"/>
        <w:rPr>
          <w:rFonts w:ascii="Courier New" w:hAnsi="Courier New" w:cs="Courier New"/>
          <w:sz w:val="20"/>
          <w:szCs w:val="20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E652C4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="00044C2F">
        <w:rPr>
          <w:rFonts w:ascii="Times New Roman" w:hAnsi="Times New Roman" w:cs="Times New Roman"/>
          <w:sz w:val="28"/>
          <w:szCs w:val="28"/>
          <w:lang w:val="en-GB"/>
        </w:rPr>
        <w:t>Dealer</w:t>
      </w:r>
      <w:r>
        <w:rPr>
          <w:rFonts w:ascii="Times New Roman" w:hAnsi="Times New Roman" w:cs="Times New Roman"/>
          <w:sz w:val="28"/>
          <w:szCs w:val="28"/>
          <w:lang w:val="en-GB"/>
        </w:rPr>
        <w:t>.java:</w:t>
      </w:r>
    </w:p>
    <w:p w:rsidR="00700CF0" w:rsidRPr="00E652C4" w:rsidRDefault="00700CF0" w:rsidP="00700CF0">
      <w:pPr>
        <w:pStyle w:val="a3"/>
        <w:spacing w:line="240" w:lineRule="auto"/>
        <w:ind w:firstLine="709"/>
        <w:rPr>
          <w:rFonts w:ascii="Courier New" w:hAnsi="Courier New" w:cs="Courier New"/>
          <w:sz w:val="20"/>
          <w:szCs w:val="20"/>
          <w:lang w:val="en-GB"/>
        </w:rPr>
      </w:pP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ackage entity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io.Serializabl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Basic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Column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Entity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GeneratedValu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GenerationTyp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Id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JoinColumn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ManyToOn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persistence.Tabl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validation.constraints.NotNull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validation.constraints.Size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x.xml.bind.annotation.XmlRootElement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@Entity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@Table(name = "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</w:t>
      </w:r>
      <w:r w:rsidRPr="000F3B1C">
        <w:rPr>
          <w:rFonts w:ascii="Courier New" w:hAnsi="Courier New" w:cs="Courier New"/>
          <w:sz w:val="24"/>
          <w:szCs w:val="24"/>
          <w:lang w:val="en-GB"/>
        </w:rPr>
        <w:t>"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@XmlRootElement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public class 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implements Serializable {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atic final long serialVersionUID = 1L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Id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GeneratedValue(strategy = GenerationType.IDENTITY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Column(name = "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_id</w:t>
      </w:r>
      <w:r w:rsidRPr="000F3B1C">
        <w:rPr>
          <w:rFonts w:ascii="Courier New" w:hAnsi="Courier New" w:cs="Courier New"/>
          <w:sz w:val="24"/>
          <w:szCs w:val="24"/>
          <w:lang w:val="en-GB"/>
        </w:rPr>
        <w:t>"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Integer 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Id</w:t>
      </w:r>
      <w:r w:rsidRPr="000F3B1C">
        <w:rPr>
          <w:rFonts w:ascii="Courier New" w:hAnsi="Courier New" w:cs="Courier New"/>
          <w:sz w:val="24"/>
          <w:szCs w:val="24"/>
          <w:lang w:val="en-GB"/>
        </w:rPr>
        <w:t>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NotNull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Size(min = 1, max = 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255</w:t>
      </w:r>
      <w:r w:rsidRPr="000F3B1C">
        <w:rPr>
          <w:rFonts w:ascii="Courier New" w:hAnsi="Courier New" w:cs="Courier New"/>
          <w:sz w:val="24"/>
          <w:szCs w:val="24"/>
          <w:lang w:val="en-GB"/>
        </w:rPr>
        <w:t>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Column(name = "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_name</w:t>
      </w:r>
      <w:r w:rsidRPr="000F3B1C">
        <w:rPr>
          <w:rFonts w:ascii="Courier New" w:hAnsi="Courier New" w:cs="Courier New"/>
          <w:sz w:val="24"/>
          <w:szCs w:val="24"/>
          <w:lang w:val="en-GB"/>
        </w:rPr>
        <w:t>"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</w:t>
      </w:r>
      <w:r w:rsidR="00044C2F" w:rsidRPr="000F3B1C">
        <w:rPr>
          <w:rFonts w:ascii="Courier New" w:hAnsi="Courier New" w:cs="Courier New"/>
          <w:sz w:val="24"/>
          <w:szCs w:val="24"/>
          <w:lang w:val="en-GB"/>
        </w:rPr>
        <w:t>dealerName</w:t>
      </w:r>
      <w:r w:rsidRPr="000F3B1C">
        <w:rPr>
          <w:rFonts w:ascii="Courier New" w:hAnsi="Courier New" w:cs="Courier New"/>
          <w:sz w:val="24"/>
          <w:szCs w:val="24"/>
          <w:lang w:val="en-GB"/>
        </w:rPr>
        <w:t>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NotNull</w:t>
      </w:r>
    </w:p>
    <w:p w:rsidR="00044C2F" w:rsidRPr="000F3B1C" w:rsidRDefault="00044C2F" w:rsidP="00044C2F">
      <w:pPr>
        <w:pStyle w:val="a3"/>
        <w:spacing w:line="240" w:lineRule="auto"/>
        <w:ind w:left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Size(min = 1, max = 255)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Column(name = "dealer_phone")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dealerPhone;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NotNull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Size(min = 1, max = 255)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Column(name = "dealer_address")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dealerAddress;</w:t>
      </w:r>
    </w:p>
    <w:p w:rsidR="00044C2F" w:rsidRPr="000F3B1C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044C2F" w:rsidRDefault="00044C2F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Pr="00545A3B">
        <w:rPr>
          <w:rFonts w:ascii="Courier New" w:hAnsi="Courier New" w:cs="Courier New"/>
          <w:sz w:val="24"/>
          <w:szCs w:val="24"/>
        </w:rPr>
        <w:t>@</w:t>
      </w:r>
      <w:r w:rsidRPr="000F3B1C">
        <w:rPr>
          <w:rFonts w:ascii="Courier New" w:hAnsi="Courier New" w:cs="Courier New"/>
          <w:sz w:val="24"/>
          <w:szCs w:val="24"/>
          <w:lang w:val="en-GB"/>
        </w:rPr>
        <w:t>NotNull</w:t>
      </w: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0F3B1C" w:rsidRDefault="000F3B1C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@</w:t>
      </w:r>
      <w:r w:rsidRPr="000F3B1C">
        <w:rPr>
          <w:rFonts w:ascii="Courier New" w:hAnsi="Courier New" w:cs="Courier New"/>
          <w:sz w:val="24"/>
          <w:szCs w:val="24"/>
          <w:lang w:val="en-GB"/>
        </w:rPr>
        <w:t>Size</w:t>
      </w:r>
      <w:r w:rsidRPr="000F3B1C">
        <w:rPr>
          <w:rFonts w:ascii="Courier New" w:hAnsi="Courier New" w:cs="Courier New"/>
          <w:sz w:val="24"/>
          <w:szCs w:val="24"/>
        </w:rPr>
        <w:t>(</w:t>
      </w:r>
      <w:r w:rsidRPr="000F3B1C">
        <w:rPr>
          <w:rFonts w:ascii="Courier New" w:hAnsi="Courier New" w:cs="Courier New"/>
          <w:sz w:val="24"/>
          <w:szCs w:val="24"/>
          <w:lang w:val="en-GB"/>
        </w:rPr>
        <w:t>min</w:t>
      </w:r>
      <w:r w:rsidRPr="000F3B1C">
        <w:rPr>
          <w:rFonts w:ascii="Courier New" w:hAnsi="Courier New" w:cs="Courier New"/>
          <w:sz w:val="24"/>
          <w:szCs w:val="24"/>
        </w:rPr>
        <w:t xml:space="preserve"> = 1, </w:t>
      </w:r>
      <w:r w:rsidRPr="000F3B1C">
        <w:rPr>
          <w:rFonts w:ascii="Courier New" w:hAnsi="Courier New" w:cs="Courier New"/>
          <w:sz w:val="24"/>
          <w:szCs w:val="24"/>
          <w:lang w:val="en-GB"/>
        </w:rPr>
        <w:t>max</w:t>
      </w:r>
      <w:r w:rsidRPr="000F3B1C">
        <w:rPr>
          <w:rFonts w:ascii="Courier New" w:hAnsi="Courier New" w:cs="Courier New"/>
          <w:sz w:val="24"/>
          <w:szCs w:val="24"/>
        </w:rPr>
        <w:t xml:space="preserve"> = 20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@Column(name = "dealer_email"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dealerEmail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NotNull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Size(min = 1, max = 20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Column(name = "dealer_login"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dealerLogin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805878" w:rsidRPr="004052F8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Pr="004052F8">
        <w:rPr>
          <w:rFonts w:ascii="Courier New" w:hAnsi="Courier New" w:cs="Courier New"/>
          <w:sz w:val="24"/>
          <w:szCs w:val="24"/>
          <w:lang w:val="en-US"/>
        </w:rPr>
        <w:t>@</w:t>
      </w:r>
      <w:r w:rsidRPr="000F3B1C">
        <w:rPr>
          <w:rFonts w:ascii="Courier New" w:hAnsi="Courier New" w:cs="Courier New"/>
          <w:sz w:val="24"/>
          <w:szCs w:val="24"/>
          <w:lang w:val="en-GB"/>
        </w:rPr>
        <w:t>NotNull</w:t>
      </w:r>
    </w:p>
    <w:p w:rsidR="00805878" w:rsidRPr="004052F8" w:rsidRDefault="00805878" w:rsidP="00044C2F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805878" w:rsidRPr="004052F8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   @</w:t>
      </w:r>
      <w:r w:rsidRPr="000F3B1C">
        <w:rPr>
          <w:rFonts w:ascii="Courier New" w:hAnsi="Courier New" w:cs="Courier New"/>
          <w:sz w:val="24"/>
          <w:szCs w:val="24"/>
          <w:lang w:val="en-GB"/>
        </w:rPr>
        <w:t>Size</w:t>
      </w:r>
      <w:r w:rsidRPr="004052F8">
        <w:rPr>
          <w:rFonts w:ascii="Courier New" w:hAnsi="Courier New" w:cs="Courier New"/>
          <w:sz w:val="24"/>
          <w:szCs w:val="24"/>
          <w:lang w:val="en-US"/>
        </w:rPr>
        <w:t>(</w:t>
      </w:r>
      <w:r w:rsidRPr="000F3B1C">
        <w:rPr>
          <w:rFonts w:ascii="Courier New" w:hAnsi="Courier New" w:cs="Courier New"/>
          <w:sz w:val="24"/>
          <w:szCs w:val="24"/>
          <w:lang w:val="en-GB"/>
        </w:rPr>
        <w:t>min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= 1, </w:t>
      </w:r>
      <w:r w:rsidRPr="000F3B1C">
        <w:rPr>
          <w:rFonts w:ascii="Courier New" w:hAnsi="Courier New" w:cs="Courier New"/>
          <w:sz w:val="24"/>
          <w:szCs w:val="24"/>
          <w:lang w:val="en-GB"/>
        </w:rPr>
        <w:t>max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= 20)</w:t>
      </w:r>
    </w:p>
    <w:p w:rsidR="00CE4294" w:rsidRPr="004052F8" w:rsidRDefault="00CE4294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0"/>
          <w:szCs w:val="20"/>
          <w:lang w:val="en-US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@Column(name = "dealer_password")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ring dealerPasswor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Basic(optional = false)</w:t>
      </w:r>
    </w:p>
    <w:p w:rsidR="00700CF0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NotNull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JoinColumn(name = "</w:t>
      </w:r>
      <w:r w:rsidR="00805878" w:rsidRPr="000F3B1C">
        <w:rPr>
          <w:rFonts w:ascii="Courier New" w:hAnsi="Courier New" w:cs="Courier New"/>
          <w:sz w:val="24"/>
          <w:szCs w:val="24"/>
          <w:lang w:val="en-GB"/>
        </w:rPr>
        <w:t>make_id</w:t>
      </w:r>
      <w:r w:rsidRPr="000F3B1C">
        <w:rPr>
          <w:rFonts w:ascii="Courier New" w:hAnsi="Courier New" w:cs="Courier New"/>
          <w:sz w:val="24"/>
          <w:szCs w:val="24"/>
          <w:lang w:val="en-GB"/>
        </w:rPr>
        <w:t>", referencedColumnName = "</w:t>
      </w:r>
      <w:r w:rsidR="00805878" w:rsidRPr="000F3B1C">
        <w:rPr>
          <w:rFonts w:ascii="Courier New" w:hAnsi="Courier New" w:cs="Courier New"/>
          <w:sz w:val="24"/>
          <w:szCs w:val="24"/>
          <w:lang w:val="en-GB"/>
        </w:rPr>
        <w:t>make_id</w:t>
      </w:r>
      <w:r w:rsidRPr="000F3B1C">
        <w:rPr>
          <w:rFonts w:ascii="Courier New" w:hAnsi="Courier New" w:cs="Courier New"/>
          <w:sz w:val="24"/>
          <w:szCs w:val="24"/>
          <w:lang w:val="en-GB"/>
        </w:rPr>
        <w:t>"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ManyToOne(optional = false)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</w:t>
      </w:r>
      <w:r w:rsidR="00805878" w:rsidRPr="000F3B1C">
        <w:rPr>
          <w:rFonts w:ascii="Courier New" w:hAnsi="Courier New" w:cs="Courier New"/>
          <w:sz w:val="24"/>
          <w:szCs w:val="24"/>
          <w:lang w:val="en-GB"/>
        </w:rPr>
        <w:t>Make</w:t>
      </w: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</w:t>
      </w:r>
      <w:r w:rsidR="00805878" w:rsidRPr="000F3B1C">
        <w:rPr>
          <w:rFonts w:ascii="Courier New" w:hAnsi="Courier New" w:cs="Courier New"/>
          <w:sz w:val="24"/>
          <w:szCs w:val="24"/>
          <w:lang w:val="en-GB"/>
        </w:rPr>
        <w:t>makeId</w:t>
      </w:r>
      <w:r w:rsidRPr="000F3B1C">
        <w:rPr>
          <w:rFonts w:ascii="Courier New" w:hAnsi="Courier New" w:cs="Courier New"/>
          <w:sz w:val="24"/>
          <w:szCs w:val="24"/>
          <w:lang w:val="en-GB"/>
        </w:rPr>
        <w:t>;</w:t>
      </w:r>
    </w:p>
    <w:p w:rsidR="00700CF0" w:rsidRPr="000F3B1C" w:rsidRDefault="00700CF0" w:rsidP="00700CF0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700CF0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="00805878" w:rsidRPr="000F3B1C">
        <w:rPr>
          <w:rFonts w:ascii="Courier New" w:hAnsi="Courier New" w:cs="Courier New"/>
          <w:sz w:val="24"/>
          <w:szCs w:val="24"/>
          <w:lang w:val="en-GB"/>
        </w:rPr>
        <w:t>public Dealer() {</w:t>
      </w: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ealer(Integer dealerId) {</w:t>
      </w: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Id = dealerId;</w:t>
      </w: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ealer(Integer dealerId, String dealerName, String dealerPhone, String dealerAddress, String dealerEmail, String dealerLogin, String dealerPassword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Id = dealerI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Name = dealerNam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Phone = dealerPhon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Address = dealerAddress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Email = dealerEmail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Login = dealerLogin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Password = dealerPasswor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Integer getDealerId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I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Id(Integer dealerId) {</w:t>
      </w:r>
    </w:p>
    <w:p w:rsidR="00805878" w:rsidRPr="00545A3B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</w:t>
      </w:r>
      <w:r w:rsidRPr="00545A3B">
        <w:rPr>
          <w:rFonts w:ascii="Courier New" w:hAnsi="Courier New" w:cs="Courier New"/>
          <w:sz w:val="24"/>
          <w:szCs w:val="24"/>
        </w:rPr>
        <w:t>.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alerId</w:t>
      </w:r>
      <w:r w:rsidRPr="00545A3B">
        <w:rPr>
          <w:rFonts w:ascii="Courier New" w:hAnsi="Courier New" w:cs="Courier New"/>
          <w:sz w:val="24"/>
          <w:szCs w:val="24"/>
        </w:rPr>
        <w:t xml:space="preserve"> 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alerId</w:t>
      </w:r>
      <w:r w:rsidRPr="00545A3B">
        <w:rPr>
          <w:rFonts w:ascii="Courier New" w:hAnsi="Courier New" w:cs="Courier New"/>
          <w:sz w:val="24"/>
          <w:szCs w:val="24"/>
        </w:rPr>
        <w:t>;</w:t>
      </w:r>
    </w:p>
    <w:p w:rsidR="00805878" w:rsidRPr="00545A3B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</w:rPr>
        <w:t xml:space="preserve">    }</w:t>
      </w:r>
    </w:p>
    <w:p w:rsidR="00805878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</w:p>
    <w:p w:rsidR="000F3B1C" w:rsidRPr="000F3B1C" w:rsidRDefault="000F3B1C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Default="000F3B1C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545A3B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public String getDealerName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Nam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Name(String dealerName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Name = dealerNam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getDealerPhone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Phon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Phone(String dealerPhone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Phone = dealerPhone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getDealerAddress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Address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Address(String dealerAddress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Address = dealerAddress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getDealerEmail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Email;</w:t>
      </w:r>
    </w:p>
    <w:p w:rsidR="00CE4294" w:rsidRPr="003A10DB" w:rsidRDefault="00805878" w:rsidP="000F3B1C">
      <w:pPr>
        <w:pStyle w:val="a3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805878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0"/>
          <w:szCs w:val="20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Email(String dealerEmail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Email = dealerEmail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getDealerLogin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Login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Login(String dealerLogin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Login = dealerLogin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getDealerPassword(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ealerPasswor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DealerPassword(String dealerPassword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dealerPassword = dealerPassword;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  <w:r w:rsidR="00700CF0" w:rsidRPr="000F3B1C">
        <w:rPr>
          <w:rFonts w:ascii="Courier New" w:hAnsi="Courier New" w:cs="Courier New"/>
          <w:sz w:val="24"/>
          <w:szCs w:val="24"/>
          <w:lang w:val="en-GB"/>
        </w:rPr>
        <w:t xml:space="preserve">   </w:t>
      </w:r>
    </w:p>
    <w:p w:rsidR="00700CF0" w:rsidRPr="004052F8" w:rsidRDefault="00700CF0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</w:t>
      </w:r>
    </w:p>
    <w:p w:rsidR="000F3B1C" w:rsidRPr="000F3B1C" w:rsidRDefault="000F3B1C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public Make getMakeId() {</w:t>
      </w:r>
    </w:p>
    <w:p w:rsidR="000F3B1C" w:rsidRPr="000F3B1C" w:rsidRDefault="000F3B1C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makeId;}</w:t>
      </w:r>
    </w:p>
    <w:p w:rsidR="00805878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4052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4052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</w:t>
      </w:r>
    </w:p>
    <w:p w:rsidR="000F3B1C" w:rsidRP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GB"/>
        </w:rPr>
      </w:pP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setMakeId(Make makeId) {</w:t>
      </w:r>
    </w:p>
    <w:p w:rsidR="00805878" w:rsidRPr="000F3B1C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his.makeId = makeId;</w:t>
      </w:r>
    </w:p>
    <w:p w:rsidR="00700CF0" w:rsidRDefault="00805878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0"/>
          <w:szCs w:val="20"/>
          <w:lang w:val="en-GB"/>
        </w:rPr>
      </w:pPr>
      <w:r w:rsidRPr="00805878">
        <w:rPr>
          <w:rFonts w:ascii="Courier New" w:hAnsi="Courier New" w:cs="Courier New"/>
          <w:sz w:val="20"/>
          <w:szCs w:val="20"/>
          <w:lang w:val="en-GB"/>
        </w:rPr>
        <w:t xml:space="preserve">    }</w:t>
      </w:r>
    </w:p>
    <w:p w:rsidR="001B075B" w:rsidRPr="00E652C4" w:rsidRDefault="001B075B" w:rsidP="00805878">
      <w:pPr>
        <w:pStyle w:val="a3"/>
        <w:spacing w:line="240" w:lineRule="auto"/>
        <w:ind w:left="0" w:firstLine="709"/>
        <w:rPr>
          <w:rFonts w:ascii="Courier New" w:hAnsi="Courier New" w:cs="Courier New"/>
          <w:sz w:val="20"/>
          <w:szCs w:val="20"/>
          <w:lang w:val="en-GB"/>
        </w:rPr>
      </w:pPr>
    </w:p>
    <w:p w:rsidR="001B075B" w:rsidRPr="000F3B1C" w:rsidRDefault="00700CF0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="001B075B" w:rsidRPr="000F3B1C">
        <w:rPr>
          <w:rFonts w:ascii="Courier New" w:hAnsi="Courier New" w:cs="Courier New"/>
          <w:sz w:val="24"/>
          <w:szCs w:val="24"/>
          <w:lang w:val="en-GB"/>
        </w:rPr>
        <w:t>@Override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int hashCode() {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nt hash = 0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hash += (dealerId != null ? dealerId.hashCode() : 0)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hash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Override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boolean equals(Object object) {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// TODO: Warning - this method won't work in the case the id fields are not set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!(object instanceof Dealer)) {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return false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Dealer other = (Dealer) object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(this.dealerId == null &amp;&amp; other.dealerId != null) || (this.dealerId != null &amp;&amp; !this.dealerId.equals(other.dealerId))) {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return false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true;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@Override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ring toString() {</w:t>
      </w:r>
    </w:p>
    <w:p w:rsidR="001B075B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"entity.Dealer[ dealerId=" + dealerId + " ]";</w:t>
      </w:r>
    </w:p>
    <w:p w:rsidR="00700CF0" w:rsidRPr="000F3B1C" w:rsidRDefault="001B075B" w:rsidP="001B075B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1B075B" w:rsidRPr="004052F8" w:rsidRDefault="000F3B1C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GB"/>
        </w:rPr>
        <w:t>}</w:t>
      </w:r>
    </w:p>
    <w:p w:rsidR="000F3B1C" w:rsidRPr="004052F8" w:rsidRDefault="000F3B1C" w:rsidP="000F3B1C">
      <w:pPr>
        <w:pStyle w:val="a3"/>
        <w:ind w:left="0"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700CF0" w:rsidRPr="00E652C4" w:rsidRDefault="00700CF0" w:rsidP="000F3B1C">
      <w:pPr>
        <w:pStyle w:val="a3"/>
        <w:ind w:left="0" w:firstLine="709"/>
        <w:rPr>
          <w:rFonts w:ascii="Courier New" w:hAnsi="Courier New" w:cs="Courier New"/>
          <w:sz w:val="20"/>
          <w:szCs w:val="20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E652C4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DAOFactory.java:</w:t>
      </w:r>
    </w:p>
    <w:p w:rsidR="002840B4" w:rsidRPr="002840B4" w:rsidRDefault="002840B4" w:rsidP="002840B4">
      <w:pPr>
        <w:pStyle w:val="a3"/>
        <w:ind w:left="-567" w:firstLine="709"/>
        <w:rPr>
          <w:rFonts w:ascii="Courier New" w:hAnsi="Courier New" w:cs="Courier New"/>
          <w:sz w:val="20"/>
          <w:szCs w:val="20"/>
          <w:lang w:val="en-GB"/>
        </w:rPr>
      </w:pP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ackage 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840B4" w:rsidRPr="00545A3B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ublic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class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DAOFactory</w:t>
      </w:r>
      <w:r w:rsidR="000F3B1C" w:rsidRPr="00545A3B">
        <w:rPr>
          <w:rFonts w:ascii="Courier New" w:hAnsi="Courier New" w:cs="Courier New"/>
          <w:sz w:val="24"/>
          <w:szCs w:val="24"/>
          <w:lang w:val="en-US"/>
        </w:rPr>
        <w:t xml:space="preserve"> {</w:t>
      </w:r>
      <w:r w:rsidRPr="00545A3B">
        <w:rPr>
          <w:rFonts w:ascii="Courier New" w:hAnsi="Courier New" w:cs="Courier New"/>
          <w:sz w:val="24"/>
          <w:szCs w:val="24"/>
          <w:lang w:val="en-US"/>
        </w:rPr>
        <w:tab/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ab/>
      </w:r>
      <w:r w:rsidRPr="000F3B1C">
        <w:rPr>
          <w:rFonts w:ascii="Courier New" w:hAnsi="Courier New" w:cs="Courier New"/>
          <w:sz w:val="24"/>
          <w:szCs w:val="24"/>
          <w:lang w:val="en-GB"/>
        </w:rPr>
        <w:t>private static DAOFactory instance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ab/>
        <w:t>private static WishListDAO wishLis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VehicleWishListDAO vehicleWishLis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VehicleDAO vehicle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AudioEquipmentDAO audioEquipmentDAO = null;</w:t>
      </w:r>
    </w:p>
    <w:p w:rsidR="002840B4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TransmissionDAO transmissionDAO = null;</w:t>
      </w: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0F3B1C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0F3B1C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</w:t>
      </w:r>
    </w:p>
    <w:p w:rsidR="000F3B1C" w:rsidRPr="000F3B1C" w:rsidRDefault="000F3B1C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SafetySystemDAO safetySystem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RequestDAO reques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ModelDAO model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MessageDAO message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MakeDAO make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FuelTypeDAO fuelType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EquipmentDAO equipmen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ElectricalDAO electrical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DriveUnitDAO driveUni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DialogDAO dialog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DealerDAO dealer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ColorDAO color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ClientDAO client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BodyTypeDAO bodyType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private static AntiSeftSystemDAO antiSeftSystemDAO = null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tatic synchronized DAOFactory getInstance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instance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instance = new DAOFactory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instance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WishListDAO getWishList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wishList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wishListDAO = new WishList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wishList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ClientDAO getClient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client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clientDAO = new Client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client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ehicleWishListDAO getVehicleWishList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vehicleWishList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vehicleWishListDAO = new VehicleWishList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0F3B1C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vehicleWishListDAO;</w:t>
      </w:r>
      <w:r w:rsidR="000F3B1C"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0F3B1C">
        <w:rPr>
          <w:rFonts w:ascii="Courier New" w:hAnsi="Courier New" w:cs="Courier New"/>
          <w:sz w:val="24"/>
          <w:szCs w:val="24"/>
          <w:lang w:val="en-GB"/>
        </w:rPr>
        <w:t>}</w:t>
      </w:r>
    </w:p>
    <w:p w:rsidR="002840B4" w:rsidRPr="00545A3B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public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Vehicle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getVehicle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>() {</w:t>
      </w:r>
    </w:p>
    <w:p w:rsidR="002840B4" w:rsidRPr="00545A3B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if</w:t>
      </w:r>
      <w:r w:rsidRPr="00545A3B">
        <w:rPr>
          <w:rFonts w:ascii="Courier New" w:hAnsi="Courier New" w:cs="Courier New"/>
          <w:sz w:val="24"/>
          <w:szCs w:val="24"/>
        </w:rPr>
        <w:t xml:space="preserve"> (</w:t>
      </w:r>
      <w:r w:rsidRPr="000F3B1C">
        <w:rPr>
          <w:rFonts w:ascii="Courier New" w:hAnsi="Courier New" w:cs="Courier New"/>
          <w:sz w:val="24"/>
          <w:szCs w:val="24"/>
          <w:lang w:val="en-GB"/>
        </w:rPr>
        <w:t>vehicleDAO</w:t>
      </w:r>
      <w:r w:rsidRPr="00545A3B">
        <w:rPr>
          <w:rFonts w:ascii="Courier New" w:hAnsi="Courier New" w:cs="Courier New"/>
          <w:sz w:val="24"/>
          <w:szCs w:val="24"/>
        </w:rPr>
        <w:t xml:space="preserve"> =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null</w:t>
      </w:r>
      <w:r w:rsidRPr="00545A3B">
        <w:rPr>
          <w:rFonts w:ascii="Courier New" w:hAnsi="Courier New" w:cs="Courier New"/>
          <w:sz w:val="24"/>
          <w:szCs w:val="24"/>
        </w:rPr>
        <w:t>) {</w:t>
      </w:r>
    </w:p>
    <w:p w:rsidR="000F3B1C" w:rsidRP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0F3B1C" w:rsidRDefault="000F3B1C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</w:p>
    <w:p w:rsidR="002840B4" w:rsidRPr="00545A3B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vehicle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new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Vehicle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vehicle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CE429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AudioEquipmentDAO getAudioEquipmentDAO() {</w:t>
      </w:r>
    </w:p>
    <w:p w:rsidR="002840B4" w:rsidRPr="00545A3B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545A3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if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r w:rsidRPr="000F3B1C">
        <w:rPr>
          <w:rFonts w:ascii="Courier New" w:hAnsi="Courier New" w:cs="Courier New"/>
          <w:sz w:val="24"/>
          <w:szCs w:val="24"/>
          <w:lang w:val="en-GB"/>
        </w:rPr>
        <w:t>audioEquipment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=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null</w:t>
      </w:r>
      <w:r w:rsidRPr="00545A3B">
        <w:rPr>
          <w:rFonts w:ascii="Courier New" w:hAnsi="Courier New" w:cs="Courier New"/>
          <w:sz w:val="24"/>
          <w:szCs w:val="24"/>
          <w:lang w:val="en-US"/>
        </w:rPr>
        <w:t>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audioEquipmentDAO = new AudioEquipmentDAO()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audioEquipmentDAO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TransmissionDAO getTransmissionDAO(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transmissionDAO == null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transmissionDAO = new TransmissionDAO()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transmissionDAO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SafetySystemDAO getSafetySystemDAO(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safetySystemDAO == null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safetySystemDAO = new SafetySystemDAO()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safetySystemDAO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RequestDAO getRequestDAO(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requestDAO == null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requestDAO = new RequestDAO()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requestDAO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ModelDAO getModelDAO(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modelDAO == null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modelDAO = new ModelDAO()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modelDAO;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MessageDAO getMessageDAO(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messageDAO == null) {</w:t>
      </w:r>
    </w:p>
    <w:p w:rsidR="002840B4" w:rsidRPr="000F3B1C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messageDAO = new MessageDAO();</w:t>
      </w:r>
    </w:p>
    <w:p w:rsidR="000F3B1C" w:rsidRDefault="002840B4" w:rsidP="000F3B1C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  <w:r w:rsidR="000F3B1C" w:rsidRPr="00545A3B">
        <w:rPr>
          <w:rFonts w:ascii="Courier New" w:hAnsi="Courier New" w:cs="Courier New"/>
          <w:sz w:val="24"/>
          <w:szCs w:val="24"/>
          <w:lang w:val="en-US"/>
        </w:rPr>
        <w:t xml:space="preserve">  </w:t>
      </w:r>
    </w:p>
    <w:p w:rsidR="000F3B1C" w:rsidRPr="00545A3B" w:rsidRDefault="000F3B1C" w:rsidP="000F3B1C">
      <w:pPr>
        <w:pStyle w:val="a3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GB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return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messageDAO</w:t>
      </w:r>
      <w:r w:rsidRPr="00545A3B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0F3B1C" w:rsidRPr="004052F8" w:rsidRDefault="000F3B1C" w:rsidP="000F3B1C">
      <w:pPr>
        <w:pStyle w:val="a3"/>
        <w:ind w:left="-567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4052F8">
        <w:rPr>
          <w:rFonts w:ascii="Courier New" w:hAnsi="Courier New" w:cs="Courier New"/>
          <w:sz w:val="24"/>
          <w:szCs w:val="24"/>
        </w:rPr>
        <w:t>}</w:t>
      </w:r>
    </w:p>
    <w:p w:rsidR="002840B4" w:rsidRPr="004052F8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3A10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3A10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</w:t>
      </w:r>
    </w:p>
    <w:p w:rsidR="002840B4" w:rsidRPr="004052F8" w:rsidRDefault="002840B4" w:rsidP="002840B4">
      <w:pPr>
        <w:pStyle w:val="a3"/>
        <w:ind w:left="-567" w:firstLine="709"/>
        <w:rPr>
          <w:rFonts w:ascii="Courier New" w:hAnsi="Courier New" w:cs="Courier New"/>
          <w:sz w:val="24"/>
          <w:szCs w:val="24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</w:t>
      </w:r>
    </w:p>
    <w:p w:rsidR="002840B4" w:rsidRPr="004052F8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public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MakeDAO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getMakeDAO</w:t>
      </w:r>
      <w:r w:rsidRPr="004052F8">
        <w:rPr>
          <w:rFonts w:ascii="Courier New" w:hAnsi="Courier New" w:cs="Courier New"/>
          <w:sz w:val="24"/>
          <w:szCs w:val="24"/>
        </w:rPr>
        <w:t>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if (make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makeDAO = new Make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make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FuelTypeDAO getFuelType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fuelType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fuelTypeDAO = new FuelType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fuelType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EquipmentDAO getEquipment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equipmentDAO == null) {</w:t>
      </w:r>
    </w:p>
    <w:p w:rsidR="00CE429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equipmentDAO = new EquipmentDAO();</w:t>
      </w:r>
    </w:p>
    <w:p w:rsidR="00CE4294" w:rsidRPr="000F3B1C" w:rsidRDefault="00CE429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equipment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ElectricalDAO getElectrical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electrical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electricalDAO = new Electrical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electrical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riveUnitDAO getDriveUnit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driveUnit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driveUnitDAO = new DriveUnit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riveUnit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ialogDAO getDialog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dialog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dialogDAO = new Dialog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ialog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ealerDAO getDealer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dealerDAO == null) {</w:t>
      </w:r>
    </w:p>
    <w:p w:rsidR="002840B4" w:rsidRPr="004052F8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dealerDAO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new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alerDAO</w:t>
      </w:r>
      <w:r w:rsidRPr="004052F8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545A3B" w:rsidRDefault="000F3B1C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</w:p>
    <w:p w:rsidR="002840B4" w:rsidRPr="004052F8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</w:rPr>
        <w:t xml:space="preserve">        </w:t>
      </w:r>
      <w:r w:rsidRPr="004052F8">
        <w:rPr>
          <w:rFonts w:ascii="Courier New" w:hAnsi="Courier New" w:cs="Courier New"/>
          <w:sz w:val="24"/>
          <w:szCs w:val="24"/>
        </w:rPr>
        <w:t>}</w:t>
      </w:r>
    </w:p>
    <w:p w:rsidR="002840B4" w:rsidRPr="004052F8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return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dealerDAO</w:t>
      </w:r>
      <w:r w:rsidRPr="004052F8">
        <w:rPr>
          <w:rFonts w:ascii="Courier New" w:hAnsi="Courier New" w:cs="Courier New"/>
          <w:sz w:val="24"/>
          <w:szCs w:val="24"/>
        </w:rPr>
        <w:t>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ColorDAO getColor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color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colorDAO = new Color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color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BodyTypeDAO getBodyType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bodyType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bodyTypeDAO = new BodyType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bodyTypeDAO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AntiSeftSystemDAO getAntiSeftSystemDAO(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if (antiSeftSystemDAO == null) {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antiSeftSystemDAO = new AntiSeftSystemDAO();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2840B4" w:rsidRPr="000F3B1C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antiSeftSystemDAO;</w:t>
      </w:r>
    </w:p>
    <w:p w:rsidR="002840B4" w:rsidRPr="00545A3B" w:rsidRDefault="002840B4" w:rsidP="000F3B1C">
      <w:pPr>
        <w:pStyle w:val="a3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}    </w:t>
      </w:r>
    </w:p>
    <w:p w:rsidR="00CE4294" w:rsidRPr="004052F8" w:rsidRDefault="002840B4" w:rsidP="000F3B1C">
      <w:pPr>
        <w:pStyle w:val="a3"/>
        <w:ind w:left="0"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4052F8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CE4294" w:rsidRPr="004052F8" w:rsidRDefault="00CE4294" w:rsidP="00CE4294">
      <w:pPr>
        <w:pStyle w:val="a3"/>
        <w:spacing w:after="0"/>
        <w:ind w:left="-567"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700CF0" w:rsidRPr="004052F8" w:rsidRDefault="00700CF0" w:rsidP="000F3B1C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4052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HelperDAO</w:t>
      </w:r>
      <w:r w:rsidRPr="004052F8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java</w:t>
      </w:r>
      <w:r w:rsidRPr="004052F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ackage dao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sql.SQLException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SessionFactory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cfg.Configuration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ublic class HelperDAO {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rivate static SessionFactory factory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static{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ry{</w:t>
      </w:r>
    </w:p>
    <w:p w:rsidR="00700CF0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factory = new Configuration().configure("hibernate.cfg.xml").buildSessionFactory();</w:t>
      </w:r>
    </w:p>
    <w:p w:rsidR="000F3B1C" w:rsidRPr="004052F8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4052F8" w:rsidRDefault="000F3B1C" w:rsidP="000F3B1C">
      <w:pPr>
        <w:pStyle w:val="a3"/>
        <w:spacing w:after="0"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00CF0" w:rsidRPr="004052F8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  </w:t>
      </w:r>
      <w:r w:rsidRPr="004052F8">
        <w:rPr>
          <w:rFonts w:ascii="Courier New" w:hAnsi="Courier New" w:cs="Courier New"/>
          <w:sz w:val="24"/>
          <w:szCs w:val="24"/>
        </w:rPr>
        <w:t>}</w:t>
      </w:r>
      <w:r w:rsidRPr="000F3B1C">
        <w:rPr>
          <w:rFonts w:ascii="Courier New" w:hAnsi="Courier New" w:cs="Courier New"/>
          <w:sz w:val="24"/>
          <w:szCs w:val="24"/>
          <w:lang w:val="en-GB"/>
        </w:rPr>
        <w:t>catch</w:t>
      </w:r>
      <w:r w:rsidRPr="004052F8">
        <w:rPr>
          <w:rFonts w:ascii="Courier New" w:hAnsi="Courier New" w:cs="Courier New"/>
          <w:sz w:val="24"/>
          <w:szCs w:val="24"/>
        </w:rPr>
        <w:t xml:space="preserve"> (</w:t>
      </w:r>
      <w:r w:rsidRPr="000F3B1C">
        <w:rPr>
          <w:rFonts w:ascii="Courier New" w:hAnsi="Courier New" w:cs="Courier New"/>
          <w:sz w:val="24"/>
          <w:szCs w:val="24"/>
          <w:lang w:val="en-GB"/>
        </w:rPr>
        <w:t>Throwable</w:t>
      </w:r>
      <w:r w:rsidRPr="004052F8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ex</w:t>
      </w:r>
      <w:r w:rsidRPr="004052F8">
        <w:rPr>
          <w:rFonts w:ascii="Courier New" w:hAnsi="Courier New" w:cs="Courier New"/>
          <w:sz w:val="24"/>
          <w:szCs w:val="24"/>
        </w:rPr>
        <w:t xml:space="preserve">) { 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System.err.println("Failed to create sessionFactory object." + ex)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throw new ExceptionInInitializerError(ex); 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public static SessionFactory getFactory() throws SQLException{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factory;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700CF0" w:rsidRPr="000F3B1C" w:rsidRDefault="00700CF0" w:rsidP="000F3B1C">
      <w:pPr>
        <w:spacing w:line="240" w:lineRule="auto"/>
        <w:ind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}</w:t>
      </w:r>
    </w:p>
    <w:p w:rsidR="00700CF0" w:rsidRPr="00E652C4" w:rsidRDefault="00700CF0" w:rsidP="000F3B1C">
      <w:pPr>
        <w:spacing w:line="240" w:lineRule="auto"/>
        <w:ind w:firstLine="709"/>
        <w:rPr>
          <w:rFonts w:ascii="Courier New" w:hAnsi="Courier New" w:cs="Courier New"/>
          <w:sz w:val="20"/>
          <w:szCs w:val="20"/>
          <w:lang w:val="en-GB"/>
        </w:rPr>
      </w:pPr>
    </w:p>
    <w:p w:rsidR="00700CF0" w:rsidRDefault="00700CF0" w:rsidP="000F3B1C">
      <w:pPr>
        <w:pStyle w:val="a3"/>
        <w:ind w:left="0" w:firstLine="709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5374AC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RecallDAO.java:</w:t>
      </w:r>
    </w:p>
    <w:p w:rsidR="00700CF0" w:rsidRPr="00E652C4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0"/>
          <w:szCs w:val="20"/>
          <w:lang w:val="en-GB"/>
        </w:rPr>
      </w:pP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ackage dao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entity.Dialog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sql.SQLException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util.ArrayList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util.Iterator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java.util.List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Criteria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HibernateException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Query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Session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Transaction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import org.hibernate.criterion.Restrictions;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>public class DialogDAO {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create(Dialog dialog) throws SQLException {</w:t>
      </w:r>
    </w:p>
    <w:p w:rsidR="00700CF0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Session session = HelperDAO.getFactory().openSession();</w:t>
      </w:r>
    </w:p>
    <w:p w:rsidR="00700CF0" w:rsidRPr="00545A3B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ransaction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tx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null</w:t>
      </w:r>
      <w:r w:rsidRPr="00545A3B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CE4294" w:rsidRPr="000F3B1C" w:rsidRDefault="00700CF0" w:rsidP="000F3B1C">
      <w:pPr>
        <w:pStyle w:val="a3"/>
        <w:spacing w:line="240" w:lineRule="auto"/>
        <w:ind w:left="0" w:firstLine="709"/>
        <w:rPr>
          <w:rFonts w:ascii="Courier New" w:hAnsi="Courier New" w:cs="Courier New"/>
          <w:sz w:val="24"/>
          <w:szCs w:val="24"/>
          <w:lang w:val="en-GB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try</w:t>
      </w: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545A3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tx</w:t>
      </w:r>
      <w:r w:rsidRPr="000F3B1C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r w:rsidRPr="000F3B1C">
        <w:rPr>
          <w:rFonts w:ascii="Courier New" w:hAnsi="Courier New" w:cs="Courier New"/>
          <w:sz w:val="24"/>
          <w:szCs w:val="24"/>
          <w:lang w:val="en-GB"/>
        </w:rPr>
        <w:t>session</w:t>
      </w:r>
      <w:r w:rsidRPr="000F3B1C">
        <w:rPr>
          <w:rFonts w:ascii="Courier New" w:hAnsi="Courier New" w:cs="Courier New"/>
          <w:sz w:val="24"/>
          <w:szCs w:val="24"/>
          <w:lang w:val="en-US"/>
        </w:rPr>
        <w:t>.</w:t>
      </w:r>
      <w:r w:rsidRPr="000F3B1C">
        <w:rPr>
          <w:rFonts w:ascii="Courier New" w:hAnsi="Courier New" w:cs="Courier New"/>
          <w:sz w:val="24"/>
          <w:szCs w:val="24"/>
          <w:lang w:val="en-GB"/>
        </w:rPr>
        <w:t>beginTransaction</w:t>
      </w:r>
      <w:r w:rsidRPr="000F3B1C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session.save(dialog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tx.commit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 catch (HibernateException e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if (tx != null) {</w:t>
      </w:r>
    </w:p>
    <w:p w:rsidR="00700CF0" w:rsidRPr="004052F8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tx</w:t>
      </w:r>
      <w:r w:rsidRPr="004052F8">
        <w:rPr>
          <w:rFonts w:ascii="Courier New" w:hAnsi="Courier New" w:cs="Courier New"/>
          <w:sz w:val="24"/>
          <w:szCs w:val="24"/>
        </w:rPr>
        <w:t>.</w:t>
      </w:r>
      <w:r w:rsidRPr="000F3B1C">
        <w:rPr>
          <w:rFonts w:ascii="Courier New" w:hAnsi="Courier New" w:cs="Courier New"/>
          <w:sz w:val="24"/>
          <w:szCs w:val="24"/>
          <w:lang w:val="en-GB"/>
        </w:rPr>
        <w:t>rollback</w:t>
      </w:r>
      <w:r w:rsidRPr="004052F8">
        <w:rPr>
          <w:rFonts w:ascii="Courier New" w:hAnsi="Courier New" w:cs="Courier New"/>
          <w:sz w:val="24"/>
          <w:szCs w:val="24"/>
        </w:rPr>
        <w:t>();</w:t>
      </w:r>
    </w:p>
    <w:p w:rsidR="00700CF0" w:rsidRPr="00545A3B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4052F8">
        <w:rPr>
          <w:rFonts w:ascii="Courier New" w:hAnsi="Courier New" w:cs="Courier New"/>
          <w:sz w:val="24"/>
          <w:szCs w:val="24"/>
        </w:rPr>
        <w:t xml:space="preserve">            </w:t>
      </w:r>
      <w:r w:rsidRPr="00545A3B">
        <w:rPr>
          <w:rFonts w:ascii="Courier New" w:hAnsi="Courier New" w:cs="Courier New"/>
          <w:sz w:val="24"/>
          <w:szCs w:val="24"/>
        </w:rPr>
        <w:t>}</w:t>
      </w:r>
    </w:p>
    <w:p w:rsidR="00700CF0" w:rsidRPr="00545A3B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e</w:t>
      </w:r>
      <w:r w:rsidRPr="00545A3B">
        <w:rPr>
          <w:rFonts w:ascii="Courier New" w:hAnsi="Courier New" w:cs="Courier New"/>
          <w:sz w:val="24"/>
          <w:szCs w:val="24"/>
        </w:rPr>
        <w:t>.</w:t>
      </w:r>
      <w:r w:rsidRPr="000F3B1C">
        <w:rPr>
          <w:rFonts w:ascii="Courier New" w:hAnsi="Courier New" w:cs="Courier New"/>
          <w:sz w:val="24"/>
          <w:szCs w:val="24"/>
          <w:lang w:val="en-GB"/>
        </w:rPr>
        <w:t>printStackTrace</w:t>
      </w:r>
      <w:r w:rsidRPr="00545A3B">
        <w:rPr>
          <w:rFonts w:ascii="Courier New" w:hAnsi="Courier New" w:cs="Courier New"/>
          <w:sz w:val="24"/>
          <w:szCs w:val="24"/>
        </w:rPr>
        <w:t>();</w:t>
      </w: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545A3B" w:rsidRDefault="000F3B1C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</w:p>
    <w:p w:rsidR="00700CF0" w:rsidRPr="004052F8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545A3B">
        <w:rPr>
          <w:rFonts w:ascii="Courier New" w:hAnsi="Courier New" w:cs="Courier New"/>
          <w:sz w:val="24"/>
          <w:szCs w:val="24"/>
        </w:rPr>
        <w:t xml:space="preserve">        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} </w:t>
      </w:r>
      <w:r w:rsidRPr="000F3B1C">
        <w:rPr>
          <w:rFonts w:ascii="Courier New" w:hAnsi="Courier New" w:cs="Courier New"/>
          <w:sz w:val="24"/>
          <w:szCs w:val="24"/>
          <w:lang w:val="en-GB"/>
        </w:rPr>
        <w:t>finally</w:t>
      </w: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4052F8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session.close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Dialog readById(int dialogId) throws SQLException {</w:t>
      </w:r>
    </w:p>
    <w:p w:rsidR="006C7277" w:rsidRPr="000F3B1C" w:rsidRDefault="00700CF0" w:rsidP="00CE4294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Session session = HelperDAO.getFactory().openSession();</w:t>
      </w:r>
    </w:p>
    <w:p w:rsidR="00CE4294" w:rsidRPr="000F3B1C" w:rsidRDefault="00CE4294" w:rsidP="00CE4294">
      <w:pPr>
        <w:pStyle w:val="a3"/>
        <w:spacing w:line="240" w:lineRule="auto"/>
        <w:ind w:left="-567" w:firstLine="709"/>
        <w:jc w:val="center"/>
        <w:rPr>
          <w:rFonts w:ascii="Courier New" w:hAnsi="Courier New" w:cs="Courier New"/>
          <w:sz w:val="24"/>
          <w:szCs w:val="24"/>
          <w:lang w:val="en-US"/>
        </w:rPr>
      </w:pP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Dialog dialog = new Dialog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ry {      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for (Iterator iterator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  = dlg.iterator(); iterator.hasNext();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Dialog dl = (Dialog) iterator.next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if(dl.getDialogId().getDialogId() == dialogId)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   dialog = dl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 catch (HibernateException e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 finally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session.close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return dialog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public void update(Dialog dialog) throws SQLException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Session session = HelperDAO.getFactory().openSession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Transaction tx = null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try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tx = session.beginTransaction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session.update(dialog);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tx.commit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catch (HibernateException e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if (tx!=null) tx.rollback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e.printStackTrace();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finally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session.close();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public void delete(int idDialog) throws SQLException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Session session = HelperDAO.getFactory().openSession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ransaction tx = null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try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tx = session.beginTransaction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Dialog dialog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    = (Dialog) session.get(Dialog.class, idDialog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session.delete(dialog);</w:t>
      </w:r>
    </w:p>
    <w:p w:rsidR="00700CF0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tx.commit();</w:t>
      </w:r>
    </w:p>
    <w:p w:rsidR="000F3B1C" w:rsidRDefault="000F3B1C" w:rsidP="000F3B1C">
      <w:pPr>
        <w:pStyle w:val="a3"/>
        <w:spacing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Г</w:t>
      </w:r>
    </w:p>
    <w:p w:rsidR="000F3B1C" w:rsidRPr="000F3B1C" w:rsidRDefault="000F3B1C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    } </w:t>
      </w:r>
      <w:r w:rsidRPr="000F3B1C">
        <w:rPr>
          <w:rFonts w:ascii="Courier New" w:hAnsi="Courier New" w:cs="Courier New"/>
          <w:sz w:val="24"/>
          <w:szCs w:val="24"/>
          <w:lang w:val="en-GB"/>
        </w:rPr>
        <w:t>catch</w:t>
      </w:r>
      <w:r w:rsidRPr="000F3B1C">
        <w:rPr>
          <w:rFonts w:ascii="Courier New" w:hAnsi="Courier New" w:cs="Courier New"/>
          <w:sz w:val="24"/>
          <w:szCs w:val="24"/>
        </w:rPr>
        <w:t xml:space="preserve"> (</w:t>
      </w:r>
      <w:r w:rsidRPr="000F3B1C">
        <w:rPr>
          <w:rFonts w:ascii="Courier New" w:hAnsi="Courier New" w:cs="Courier New"/>
          <w:sz w:val="24"/>
          <w:szCs w:val="24"/>
          <w:lang w:val="en-GB"/>
        </w:rPr>
        <w:t>HibernateException</w:t>
      </w:r>
      <w:r w:rsidRPr="000F3B1C">
        <w:rPr>
          <w:rFonts w:ascii="Courier New" w:hAnsi="Courier New" w:cs="Courier New"/>
          <w:sz w:val="24"/>
          <w:szCs w:val="24"/>
        </w:rPr>
        <w:t xml:space="preserve"> </w:t>
      </w:r>
      <w:r w:rsidRPr="000F3B1C">
        <w:rPr>
          <w:rFonts w:ascii="Courier New" w:hAnsi="Courier New" w:cs="Courier New"/>
          <w:sz w:val="24"/>
          <w:szCs w:val="24"/>
          <w:lang w:val="en-GB"/>
        </w:rPr>
        <w:t>e</w:t>
      </w:r>
      <w:r w:rsidRPr="000F3B1C">
        <w:rPr>
          <w:rFonts w:ascii="Courier New" w:hAnsi="Courier New" w:cs="Courier New"/>
          <w:sz w:val="24"/>
          <w:szCs w:val="24"/>
        </w:rPr>
        <w:t>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</w:rPr>
        <w:t xml:space="preserve">            </w:t>
      </w:r>
      <w:r w:rsidRPr="000F3B1C">
        <w:rPr>
          <w:rFonts w:ascii="Courier New" w:hAnsi="Courier New" w:cs="Courier New"/>
          <w:sz w:val="24"/>
          <w:szCs w:val="24"/>
          <w:lang w:val="en-GB"/>
        </w:rPr>
        <w:t>if (tx != null) {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    tx.rollback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e.printStackTrace();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GB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} finally {</w:t>
      </w:r>
    </w:p>
    <w:p w:rsidR="00700CF0" w:rsidRPr="00545A3B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0F3B1C">
        <w:rPr>
          <w:rFonts w:ascii="Courier New" w:hAnsi="Courier New" w:cs="Courier New"/>
          <w:sz w:val="24"/>
          <w:szCs w:val="24"/>
          <w:lang w:val="en-GB"/>
        </w:rPr>
        <w:t xml:space="preserve">            session</w:t>
      </w:r>
      <w:r w:rsidRPr="00545A3B">
        <w:rPr>
          <w:rFonts w:ascii="Courier New" w:hAnsi="Courier New" w:cs="Courier New"/>
          <w:sz w:val="24"/>
          <w:szCs w:val="24"/>
          <w:lang w:val="en-US"/>
        </w:rPr>
        <w:t>.</w:t>
      </w:r>
      <w:r w:rsidRPr="000F3B1C">
        <w:rPr>
          <w:rFonts w:ascii="Courier New" w:hAnsi="Courier New" w:cs="Courier New"/>
          <w:sz w:val="24"/>
          <w:szCs w:val="24"/>
          <w:lang w:val="en-GB"/>
        </w:rPr>
        <w:t>close</w:t>
      </w:r>
      <w:r w:rsidRPr="00545A3B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700CF0" w:rsidRPr="00545A3B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  <w:lang w:val="en-US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545A3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0F3B1C">
        <w:rPr>
          <w:rFonts w:ascii="Courier New" w:hAnsi="Courier New" w:cs="Courier New"/>
          <w:sz w:val="24"/>
          <w:szCs w:val="24"/>
        </w:rPr>
        <w:t xml:space="preserve">}  </w:t>
      </w:r>
    </w:p>
    <w:p w:rsidR="00700CF0" w:rsidRPr="000F3B1C" w:rsidRDefault="00700CF0" w:rsidP="00700CF0">
      <w:pPr>
        <w:pStyle w:val="a3"/>
        <w:spacing w:line="240" w:lineRule="auto"/>
        <w:ind w:left="-567" w:firstLine="709"/>
        <w:rPr>
          <w:rFonts w:ascii="Courier New" w:hAnsi="Courier New" w:cs="Courier New"/>
          <w:sz w:val="24"/>
          <w:szCs w:val="24"/>
        </w:rPr>
      </w:pPr>
      <w:r w:rsidRPr="000F3B1C">
        <w:rPr>
          <w:rFonts w:ascii="Courier New" w:hAnsi="Courier New" w:cs="Courier New"/>
          <w:sz w:val="24"/>
          <w:szCs w:val="24"/>
        </w:rPr>
        <w:t>}</w:t>
      </w:r>
    </w:p>
    <w:p w:rsidR="00700CF0" w:rsidRPr="00567007" w:rsidRDefault="006C7277" w:rsidP="00567007">
      <w:r>
        <w:br w:type="page"/>
      </w:r>
    </w:p>
    <w:tbl>
      <w:tblPr>
        <w:tblW w:w="9356" w:type="dxa"/>
        <w:tblInd w:w="-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566"/>
        <w:gridCol w:w="1418"/>
        <w:gridCol w:w="709"/>
        <w:gridCol w:w="708"/>
        <w:gridCol w:w="3119"/>
        <w:gridCol w:w="283"/>
        <w:gridCol w:w="284"/>
        <w:gridCol w:w="141"/>
        <w:gridCol w:w="142"/>
        <w:gridCol w:w="567"/>
        <w:gridCol w:w="851"/>
      </w:tblGrid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top w:val="single" w:sz="8" w:space="0" w:color="auto"/>
              <w:left w:val="single" w:sz="4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lastRenderedPageBreak/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Наименование</w:t>
            </w:r>
          </w:p>
        </w:tc>
        <w:tc>
          <w:tcPr>
            <w:tcW w:w="1560" w:type="dxa"/>
            <w:gridSpan w:val="3"/>
            <w:tcBorders>
              <w:top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Дополнитель</w:t>
            </w:r>
            <w:r w:rsidRPr="00C63379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-</w:t>
            </w:r>
            <w:r w:rsidRPr="00C6337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ные сведения</w:t>
            </w: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keepNext/>
              <w:spacing w:after="0" w:line="240" w:lineRule="auto"/>
              <w:ind w:right="-58"/>
              <w:outlineLvl w:val="0"/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  <w:lang w:eastAsia="ru-RU"/>
              </w:rPr>
            </w:pPr>
            <w:bookmarkStart w:id="95" w:name="_Toc484514804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  <w:lang w:eastAsia="ru-RU"/>
              </w:rPr>
              <w:t>Текстовые документы</w:t>
            </w:r>
            <w:bookmarkEnd w:id="95"/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БГУИР ДП 1-40 01 02-08 008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keepNext/>
              <w:spacing w:after="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bookmarkStart w:id="96" w:name="_Toc484514805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яснительная записка</w:t>
            </w:r>
            <w:bookmarkEnd w:id="96"/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04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с.</w:t>
            </w: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зыв руководителя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ецензия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keepNext/>
              <w:spacing w:after="0" w:line="240" w:lineRule="auto"/>
              <w:ind w:right="-58"/>
              <w:outlineLvl w:val="0"/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  <w:lang w:eastAsia="ru-RU"/>
              </w:rPr>
            </w:pPr>
            <w:bookmarkStart w:id="97" w:name="_Toc484514806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  <w:lang w:eastAsia="ru-RU"/>
              </w:rPr>
              <w:t>Графические документы</w:t>
            </w:r>
            <w:bookmarkEnd w:id="97"/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ind w:left="34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567007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567007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ГУИР </w:t>
            </w:r>
            <w:r w:rsidR="004F5E45">
              <w:rPr>
                <w:rFonts w:ascii="Times New Roman" w:hAnsi="Times New Roman" w:cs="Times New Roman"/>
                <w:sz w:val="24"/>
                <w:szCs w:val="24"/>
              </w:rPr>
              <w:t xml:space="preserve">425751 </w:t>
            </w:r>
            <w:r w:rsidRPr="00567007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  <w:r w:rsidRPr="00567007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567007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Д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rFonts w:cs="Times New Roman"/>
                <w:sz w:val="24"/>
                <w:szCs w:val="20"/>
              </w:rPr>
              <w:t xml:space="preserve">Функциональная модель системы 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bookmarkStart w:id="98" w:name="_Toc484514807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Формат А1</w:t>
            </w:r>
            <w:bookmarkEnd w:id="98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rPr>
                <w:sz w:val="24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ind w:left="34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4F5E45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ГУИР 425751 </w:t>
            </w:r>
            <w:r w:rsidR="00567007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02</w:t>
            </w:r>
            <w:r w:rsidR="00567007"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rFonts w:cs="Times New Roman"/>
                <w:spacing w:val="4"/>
                <w:sz w:val="24"/>
                <w:szCs w:val="20"/>
              </w:rPr>
              <w:t>Алгоритм редактирования личных данных пользователя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bookmarkStart w:id="99" w:name="_Toc484514808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Формат А1</w:t>
            </w:r>
            <w:bookmarkEnd w:id="99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rPr>
                <w:sz w:val="24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ГУИР 4257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51</w:t>
            </w:r>
            <w:r w:rsidR="004F5E45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03 ПЛ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Цели и задачи дипломного проекта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bookmarkStart w:id="100" w:name="_Toc484514809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Формат А1</w:t>
            </w:r>
            <w:bookmarkEnd w:id="100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rPr>
                <w:sz w:val="24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ГУИР 425751</w:t>
            </w:r>
            <w:r w:rsidR="004F5E45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04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ПЛ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rFonts w:cs="Times New Roman"/>
                <w:spacing w:val="4"/>
                <w:sz w:val="24"/>
                <w:szCs w:val="20"/>
              </w:rPr>
              <w:t>Тенденции развития автомобильного рынка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bookmarkStart w:id="101" w:name="_Toc484514810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Формат А1</w:t>
            </w:r>
            <w:bookmarkEnd w:id="101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rPr>
                <w:sz w:val="24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4F5E45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ГУИР 425751 </w:t>
            </w:r>
            <w:r w:rsidR="00567007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05</w:t>
            </w:r>
            <w:r w:rsidR="00567007"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ПЛ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rFonts w:cs="Times New Roman"/>
                <w:spacing w:val="4"/>
                <w:sz w:val="24"/>
                <w:szCs w:val="20"/>
              </w:rPr>
              <w:t>Модели представления системы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bookmarkStart w:id="102" w:name="_Toc484514811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Формат А1</w:t>
            </w:r>
            <w:bookmarkEnd w:id="102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567007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rPr>
                <w:sz w:val="24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ГУИР 425751</w:t>
            </w:r>
            <w:r w:rsidR="004F5E45"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06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 ПЛ</w:t>
            </w:r>
          </w:p>
        </w:tc>
        <w:tc>
          <w:tcPr>
            <w:tcW w:w="3827" w:type="dxa"/>
            <w:gridSpan w:val="4"/>
            <w:vAlign w:val="center"/>
          </w:tcPr>
          <w:p w:rsidR="00567007" w:rsidRDefault="00567007" w:rsidP="00567007">
            <w:pPr>
              <w:pStyle w:val="afd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Результаты тестирования разработанной системы</w:t>
            </w: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567007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bookmarkStart w:id="103" w:name="_Toc484514812"/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Формат А1</w:t>
            </w:r>
            <w:bookmarkEnd w:id="103"/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keepNext/>
              <w:spacing w:after="0" w:line="240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3969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  <w:trHeight w:val="254"/>
        </w:trPr>
        <w:tc>
          <w:tcPr>
            <w:tcW w:w="3969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1560" w:type="dxa"/>
            <w:gridSpan w:val="3"/>
            <w:tcBorders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88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5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</w:p>
        </w:tc>
        <w:tc>
          <w:tcPr>
            <w:tcW w:w="5387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  <w:p w:rsidR="00567007" w:rsidRPr="00C63379" w:rsidRDefault="00567007" w:rsidP="00567007">
            <w:pPr>
              <w:keepNext/>
              <w:spacing w:after="0" w:line="240" w:lineRule="auto"/>
              <w:ind w:right="175"/>
              <w:jc w:val="center"/>
              <w:outlineLvl w:val="3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iCs/>
                <w:color w:val="000000"/>
                <w:sz w:val="24"/>
                <w:szCs w:val="12"/>
                <w:lang w:eastAsia="ru-RU"/>
              </w:rPr>
              <w:t>БГУИР ДП 1-40 01 02-08 00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4"/>
                <w:szCs w:val="12"/>
                <w:lang w:eastAsia="ru-RU"/>
              </w:rPr>
              <w:t>8</w:t>
            </w:r>
            <w:r w:rsidRPr="00C63379">
              <w:rPr>
                <w:rFonts w:ascii="Times New Roman" w:eastAsia="Times New Roman" w:hAnsi="Times New Roman" w:cs="Times New Roman"/>
                <w:iCs/>
                <w:color w:val="000000"/>
                <w:sz w:val="24"/>
                <w:szCs w:val="12"/>
                <w:lang w:eastAsia="ru-RU"/>
              </w:rPr>
              <w:t xml:space="preserve"> Д1</w:t>
            </w:r>
          </w:p>
        </w:tc>
      </w:tr>
      <w:tr w:rsidR="00567007" w:rsidRPr="00C63379" w:rsidTr="004F5E45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5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5387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566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</w:p>
        </w:tc>
        <w:tc>
          <w:tcPr>
            <w:tcW w:w="5387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  <w:trHeight w:val="262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  <w:t xml:space="preserve"> Изм.</w:t>
            </w:r>
          </w:p>
        </w:tc>
        <w:tc>
          <w:tcPr>
            <w:tcW w:w="566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  <w:t>Л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  <w:t>№ докум</w:t>
            </w: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  <w:t>Подп</w:t>
            </w: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val="en-US" w:eastAsia="ru-RU"/>
              </w:rPr>
              <w:t>.</w:t>
            </w: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20"/>
                <w:lang w:eastAsia="ru-RU"/>
              </w:rPr>
              <w:t>Дата</w:t>
            </w:r>
          </w:p>
        </w:tc>
        <w:tc>
          <w:tcPr>
            <w:tcW w:w="311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567007" w:rsidRDefault="00567007" w:rsidP="004F5E45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7007">
              <w:rPr>
                <w:rFonts w:ascii="Times New Roman" w:hAnsi="Times New Roman" w:cs="Times New Roman"/>
                <w:sz w:val="24"/>
                <w:szCs w:val="24"/>
              </w:rPr>
              <w:t>Программная поддержка управления взаимоотношениями автомобильных дилеров с клиентами</w:t>
            </w:r>
            <w:r w:rsidRPr="0056700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:rsidR="00567007" w:rsidRPr="00C63379" w:rsidRDefault="00567007" w:rsidP="004F5E45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Ведомость дипломного </w:t>
            </w: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br/>
              <w:t>проекта</w:t>
            </w:r>
          </w:p>
          <w:p w:rsidR="00567007" w:rsidRPr="00C63379" w:rsidRDefault="00567007" w:rsidP="004F5E45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 w:right="-108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ист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 Листов</w:t>
            </w:r>
          </w:p>
        </w:tc>
      </w:tr>
      <w:tr w:rsidR="00567007" w:rsidRPr="00C63379" w:rsidTr="004F5E45">
        <w:trPr>
          <w:cantSplit/>
          <w:trHeight w:val="280"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ind w:left="102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зраб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33" w:hanging="138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вляш А</w:t>
            </w: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А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8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 1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567007" w:rsidRPr="00C63379" w:rsidTr="004F5E45">
        <w:trPr>
          <w:cantSplit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ind w:left="102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9" w:right="-108"/>
              <w:rPr>
                <w:rFonts w:ascii="Times New Roman" w:eastAsia="Times New Roman" w:hAnsi="Times New Roman" w:cs="Times New Roman"/>
                <w:sz w:val="19"/>
                <w:szCs w:val="19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9"/>
                <w:szCs w:val="19"/>
                <w:lang w:eastAsia="ru-RU"/>
              </w:rPr>
              <w:t>Хомяков П.В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2268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right="175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  <w:p w:rsidR="00567007" w:rsidRPr="00C63379" w:rsidRDefault="00567007" w:rsidP="004F5E45">
            <w:pPr>
              <w:spacing w:after="0" w:line="240" w:lineRule="auto"/>
              <w:ind w:right="175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афедра ЭИ</w:t>
            </w:r>
          </w:p>
          <w:p w:rsidR="00567007" w:rsidRPr="00C63379" w:rsidRDefault="00567007" w:rsidP="004F5E45">
            <w:pPr>
              <w:spacing w:after="0" w:line="240" w:lineRule="auto"/>
              <w:ind w:right="175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гр.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3601</w:t>
            </w:r>
          </w:p>
        </w:tc>
      </w:tr>
      <w:tr w:rsidR="00567007" w:rsidRPr="00C63379" w:rsidTr="004F5E45">
        <w:trPr>
          <w:cantSplit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ind w:left="102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9" w:right="-108"/>
              <w:rPr>
                <w:rFonts w:ascii="Times New Roman" w:eastAsia="Times New Roman" w:hAnsi="Times New Roman" w:cs="Times New Roman"/>
                <w:sz w:val="19"/>
                <w:szCs w:val="19"/>
                <w:lang w:eastAsia="ru-RU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226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  <w:trHeight w:val="300"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ind w:left="102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.контр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67007" w:rsidRPr="00C63379" w:rsidRDefault="00567007" w:rsidP="004F5E45">
            <w:pPr>
              <w:spacing w:after="0" w:line="240" w:lineRule="auto"/>
              <w:ind w:left="-109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C63379">
              <w:rPr>
                <w:rFonts w:ascii="Times New Roman" w:eastAsia="Times New Roman" w:hAnsi="Times New Roman" w:cs="Times New Roman"/>
                <w:sz w:val="18"/>
                <w:szCs w:val="16"/>
                <w:lang w:eastAsia="ru-RU"/>
              </w:rPr>
              <w:t>Мытник Н.П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226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67007" w:rsidRPr="00C63379" w:rsidTr="004F5E45">
        <w:trPr>
          <w:cantSplit/>
          <w:trHeight w:val="315"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ind w:left="102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ind w:left="-109" w:right="-108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1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3"/>
                <w:szCs w:val="20"/>
                <w:lang w:eastAsia="ru-RU"/>
              </w:rPr>
            </w:pPr>
          </w:p>
        </w:tc>
        <w:tc>
          <w:tcPr>
            <w:tcW w:w="226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67007" w:rsidRPr="00C63379" w:rsidRDefault="00567007" w:rsidP="004F5E4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:rsidR="00567007" w:rsidRPr="009D3368" w:rsidRDefault="00567007" w:rsidP="006C7277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sectPr w:rsidR="00567007" w:rsidRPr="009D3368" w:rsidSect="00585451">
      <w:footerReference w:type="default" r:id="rId126"/>
      <w:pgSz w:w="11906" w:h="16838" w:code="9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3369" w:rsidRDefault="00093369" w:rsidP="009E215B">
      <w:pPr>
        <w:spacing w:after="0" w:line="240" w:lineRule="auto"/>
      </w:pPr>
      <w:r>
        <w:separator/>
      </w:r>
    </w:p>
  </w:endnote>
  <w:endnote w:type="continuationSeparator" w:id="0">
    <w:p w:rsidR="00093369" w:rsidRDefault="00093369" w:rsidP="009E21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69041784"/>
      <w:docPartObj>
        <w:docPartGallery w:val="Page Numbers (Bottom of Page)"/>
        <w:docPartUnique/>
      </w:docPartObj>
    </w:sdtPr>
    <w:sdtEndPr/>
    <w:sdtContent>
      <w:p w:rsidR="004F5E45" w:rsidRDefault="004F5E45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43F76">
          <w:rPr>
            <w:noProof/>
          </w:rPr>
          <w:t>53</w:t>
        </w:r>
        <w:r>
          <w:fldChar w:fldCharType="end"/>
        </w:r>
      </w:p>
    </w:sdtContent>
  </w:sdt>
  <w:p w:rsidR="004F5E45" w:rsidRDefault="004F5E4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3369" w:rsidRDefault="00093369" w:rsidP="009E215B">
      <w:pPr>
        <w:spacing w:after="0" w:line="240" w:lineRule="auto"/>
      </w:pPr>
      <w:r>
        <w:separator/>
      </w:r>
    </w:p>
  </w:footnote>
  <w:footnote w:type="continuationSeparator" w:id="0">
    <w:p w:rsidR="00093369" w:rsidRDefault="00093369" w:rsidP="009E21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45C2"/>
    <w:multiLevelType w:val="hybridMultilevel"/>
    <w:tmpl w:val="C35AE4C0"/>
    <w:lvl w:ilvl="0" w:tplc="4ABEE4F2">
      <w:start w:val="1"/>
      <w:numFmt w:val="bullet"/>
      <w:lvlText w:val="-"/>
      <w:lvlJc w:val="left"/>
      <w:pPr>
        <w:ind w:left="1335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">
    <w:nsid w:val="100960B9"/>
    <w:multiLevelType w:val="hybridMultilevel"/>
    <w:tmpl w:val="D94014A6"/>
    <w:lvl w:ilvl="0" w:tplc="07DE3748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2C71CCB"/>
    <w:multiLevelType w:val="hybridMultilevel"/>
    <w:tmpl w:val="9B2686C2"/>
    <w:lvl w:ilvl="0" w:tplc="D1344D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D1832E0"/>
    <w:multiLevelType w:val="hybridMultilevel"/>
    <w:tmpl w:val="CB98061E"/>
    <w:lvl w:ilvl="0" w:tplc="07DE3748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EE42F0B"/>
    <w:multiLevelType w:val="multilevel"/>
    <w:tmpl w:val="D0FCF1B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5">
    <w:nsid w:val="31EC5A23"/>
    <w:multiLevelType w:val="hybridMultilevel"/>
    <w:tmpl w:val="5F408532"/>
    <w:lvl w:ilvl="0" w:tplc="07DE3748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2DD13AC"/>
    <w:multiLevelType w:val="multilevel"/>
    <w:tmpl w:val="B942B54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"/>
      <w:lvlJc w:val="left"/>
      <w:pPr>
        <w:ind w:left="1440" w:hanging="360"/>
      </w:pPr>
      <w:rPr>
        <w:rFonts w:hint="default"/>
      </w:rPr>
    </w:lvl>
    <w:lvl w:ilvl="2">
      <w:start w:val="8"/>
      <w:numFmt w:val="decimal"/>
      <w:lvlText w:val="%3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41ED7084"/>
    <w:multiLevelType w:val="hybridMultilevel"/>
    <w:tmpl w:val="95042DBA"/>
    <w:lvl w:ilvl="0" w:tplc="04A8DE0E">
      <w:start w:val="65535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2E763A7"/>
    <w:multiLevelType w:val="hybridMultilevel"/>
    <w:tmpl w:val="9424A71E"/>
    <w:lvl w:ilvl="0" w:tplc="04A8DE0E">
      <w:start w:val="65535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A8DE0E">
      <w:start w:val="65535"/>
      <w:numFmt w:val="bullet"/>
      <w:lvlText w:val="−"/>
      <w:lvlJc w:val="left"/>
      <w:pPr>
        <w:ind w:left="2869" w:hanging="360"/>
      </w:pPr>
      <w:rPr>
        <w:rFonts w:ascii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9CD141C"/>
    <w:multiLevelType w:val="hybridMultilevel"/>
    <w:tmpl w:val="51CC926C"/>
    <w:lvl w:ilvl="0" w:tplc="4ABEE4F2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B4E24CD"/>
    <w:multiLevelType w:val="multilevel"/>
    <w:tmpl w:val="0C16EC3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C3D12E9"/>
    <w:multiLevelType w:val="multilevel"/>
    <w:tmpl w:val="5F2A602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4FB50FD2"/>
    <w:multiLevelType w:val="multilevel"/>
    <w:tmpl w:val="5FF6E4E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8"/>
        <w:szCs w:val="28"/>
      </w:rPr>
    </w:lvl>
    <w:lvl w:ilvl="1">
      <w:start w:val="2"/>
      <w:numFmt w:val="decimal"/>
      <w:lvlText w:val="%2."/>
      <w:lvlJc w:val="left"/>
      <w:pPr>
        <w:ind w:left="1440" w:hanging="360"/>
      </w:pPr>
      <w:rPr>
        <w:rFonts w:eastAsia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FCC7B93"/>
    <w:multiLevelType w:val="hybridMultilevel"/>
    <w:tmpl w:val="2F38FDB4"/>
    <w:lvl w:ilvl="0" w:tplc="4ABEE4F2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3AC2CBE"/>
    <w:multiLevelType w:val="hybridMultilevel"/>
    <w:tmpl w:val="5882089E"/>
    <w:lvl w:ilvl="0" w:tplc="4ABEE4F2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9D5102E"/>
    <w:multiLevelType w:val="multilevel"/>
    <w:tmpl w:val="E5DCD71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DD16763"/>
    <w:multiLevelType w:val="hybridMultilevel"/>
    <w:tmpl w:val="38AECFA6"/>
    <w:lvl w:ilvl="0" w:tplc="4ABEE4F2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5EE6551E"/>
    <w:multiLevelType w:val="hybridMultilevel"/>
    <w:tmpl w:val="90406E54"/>
    <w:lvl w:ilvl="0" w:tplc="07DE3748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7DE3748">
      <w:start w:val="1"/>
      <w:numFmt w:val="decimal"/>
      <w:lvlText w:val="%3"/>
      <w:lvlJc w:val="left"/>
      <w:pPr>
        <w:ind w:left="2869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39F1D83"/>
    <w:multiLevelType w:val="multilevel"/>
    <w:tmpl w:val="F9D89EE2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C16645D"/>
    <w:multiLevelType w:val="hybridMultilevel"/>
    <w:tmpl w:val="FCF6FD16"/>
    <w:lvl w:ilvl="0" w:tplc="D1344D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6D67602F"/>
    <w:multiLevelType w:val="hybridMultilevel"/>
    <w:tmpl w:val="8E98D92A"/>
    <w:lvl w:ilvl="0" w:tplc="07DE3748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6EB84EC3"/>
    <w:multiLevelType w:val="hybridMultilevel"/>
    <w:tmpl w:val="9A6836DE"/>
    <w:lvl w:ilvl="0" w:tplc="07DE3748">
      <w:start w:val="1"/>
      <w:numFmt w:val="decimal"/>
      <w:lvlText w:val="%1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2">
    <w:nsid w:val="73D50642"/>
    <w:multiLevelType w:val="hybridMultilevel"/>
    <w:tmpl w:val="5DEEE2CA"/>
    <w:lvl w:ilvl="0" w:tplc="04A8DE0E">
      <w:start w:val="65535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CE36BD6"/>
    <w:multiLevelType w:val="hybridMultilevel"/>
    <w:tmpl w:val="7D56E8C6"/>
    <w:lvl w:ilvl="0" w:tplc="A95229CE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5"/>
  </w:num>
  <w:num w:numId="3">
    <w:abstractNumId w:val="18"/>
  </w:num>
  <w:num w:numId="4">
    <w:abstractNumId w:val="14"/>
  </w:num>
  <w:num w:numId="5">
    <w:abstractNumId w:val="16"/>
  </w:num>
  <w:num w:numId="6">
    <w:abstractNumId w:val="23"/>
  </w:num>
  <w:num w:numId="7">
    <w:abstractNumId w:val="4"/>
  </w:num>
  <w:num w:numId="8">
    <w:abstractNumId w:val="12"/>
  </w:num>
  <w:num w:numId="9">
    <w:abstractNumId w:val="9"/>
  </w:num>
  <w:num w:numId="10">
    <w:abstractNumId w:val="13"/>
  </w:num>
  <w:num w:numId="11">
    <w:abstractNumId w:val="0"/>
  </w:num>
  <w:num w:numId="12">
    <w:abstractNumId w:val="3"/>
  </w:num>
  <w:num w:numId="13">
    <w:abstractNumId w:val="5"/>
  </w:num>
  <w:num w:numId="14">
    <w:abstractNumId w:val="21"/>
  </w:num>
  <w:num w:numId="15">
    <w:abstractNumId w:val="6"/>
  </w:num>
  <w:num w:numId="16">
    <w:abstractNumId w:val="22"/>
  </w:num>
  <w:num w:numId="17">
    <w:abstractNumId w:val="10"/>
  </w:num>
  <w:num w:numId="18">
    <w:abstractNumId w:val="20"/>
  </w:num>
  <w:num w:numId="19">
    <w:abstractNumId w:val="1"/>
  </w:num>
  <w:num w:numId="20">
    <w:abstractNumId w:val="17"/>
  </w:num>
  <w:num w:numId="21">
    <w:abstractNumId w:val="8"/>
  </w:num>
  <w:num w:numId="22">
    <w:abstractNumId w:val="7"/>
  </w:num>
  <w:num w:numId="23">
    <w:abstractNumId w:val="19"/>
  </w:num>
  <w:num w:numId="24">
    <w:abstractNumId w:val="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297"/>
    <w:rsid w:val="00002FE7"/>
    <w:rsid w:val="00006E05"/>
    <w:rsid w:val="00007776"/>
    <w:rsid w:val="0001347D"/>
    <w:rsid w:val="0001693B"/>
    <w:rsid w:val="00022AD7"/>
    <w:rsid w:val="0002759F"/>
    <w:rsid w:val="00027DDD"/>
    <w:rsid w:val="00030A28"/>
    <w:rsid w:val="000312AD"/>
    <w:rsid w:val="00044C2F"/>
    <w:rsid w:val="00047091"/>
    <w:rsid w:val="0005791A"/>
    <w:rsid w:val="000628CE"/>
    <w:rsid w:val="00064BA2"/>
    <w:rsid w:val="0006597F"/>
    <w:rsid w:val="00071213"/>
    <w:rsid w:val="00081FF8"/>
    <w:rsid w:val="00082492"/>
    <w:rsid w:val="00093369"/>
    <w:rsid w:val="000A398D"/>
    <w:rsid w:val="000A44D1"/>
    <w:rsid w:val="000B0BB5"/>
    <w:rsid w:val="000B36B8"/>
    <w:rsid w:val="000B4975"/>
    <w:rsid w:val="000B7BFE"/>
    <w:rsid w:val="000C2077"/>
    <w:rsid w:val="000C2A6A"/>
    <w:rsid w:val="000C5FE6"/>
    <w:rsid w:val="000D3741"/>
    <w:rsid w:val="000D6830"/>
    <w:rsid w:val="000E7C2F"/>
    <w:rsid w:val="000E7EDD"/>
    <w:rsid w:val="000F3B1C"/>
    <w:rsid w:val="000F5469"/>
    <w:rsid w:val="000F7DF9"/>
    <w:rsid w:val="00101D6B"/>
    <w:rsid w:val="001149D4"/>
    <w:rsid w:val="00123509"/>
    <w:rsid w:val="00123DD3"/>
    <w:rsid w:val="00125EC6"/>
    <w:rsid w:val="00134225"/>
    <w:rsid w:val="00134242"/>
    <w:rsid w:val="00143021"/>
    <w:rsid w:val="00145A53"/>
    <w:rsid w:val="001464F5"/>
    <w:rsid w:val="00153637"/>
    <w:rsid w:val="0015683F"/>
    <w:rsid w:val="00167837"/>
    <w:rsid w:val="00182309"/>
    <w:rsid w:val="0018704F"/>
    <w:rsid w:val="00190EDA"/>
    <w:rsid w:val="001A2575"/>
    <w:rsid w:val="001A26FA"/>
    <w:rsid w:val="001A2F06"/>
    <w:rsid w:val="001A414A"/>
    <w:rsid w:val="001A5C76"/>
    <w:rsid w:val="001A6BAB"/>
    <w:rsid w:val="001A793D"/>
    <w:rsid w:val="001B075B"/>
    <w:rsid w:val="001B15DD"/>
    <w:rsid w:val="001B3B45"/>
    <w:rsid w:val="001C1581"/>
    <w:rsid w:val="001D16A5"/>
    <w:rsid w:val="001D320C"/>
    <w:rsid w:val="001D72BD"/>
    <w:rsid w:val="001D7C26"/>
    <w:rsid w:val="001E2289"/>
    <w:rsid w:val="001E422C"/>
    <w:rsid w:val="001F4933"/>
    <w:rsid w:val="001F6150"/>
    <w:rsid w:val="001F652F"/>
    <w:rsid w:val="00211E23"/>
    <w:rsid w:val="00214015"/>
    <w:rsid w:val="00216813"/>
    <w:rsid w:val="0022663B"/>
    <w:rsid w:val="00237DB2"/>
    <w:rsid w:val="00241831"/>
    <w:rsid w:val="00246C10"/>
    <w:rsid w:val="00246C62"/>
    <w:rsid w:val="00251C90"/>
    <w:rsid w:val="00254B55"/>
    <w:rsid w:val="00256D64"/>
    <w:rsid w:val="00271C6D"/>
    <w:rsid w:val="0027333F"/>
    <w:rsid w:val="00273A7B"/>
    <w:rsid w:val="0027710C"/>
    <w:rsid w:val="002840B4"/>
    <w:rsid w:val="0028531C"/>
    <w:rsid w:val="00285609"/>
    <w:rsid w:val="00291885"/>
    <w:rsid w:val="00291D2E"/>
    <w:rsid w:val="002934CC"/>
    <w:rsid w:val="00297663"/>
    <w:rsid w:val="002A0B9E"/>
    <w:rsid w:val="002A1B8F"/>
    <w:rsid w:val="002A6B19"/>
    <w:rsid w:val="002B1406"/>
    <w:rsid w:val="002C0F21"/>
    <w:rsid w:val="002C3966"/>
    <w:rsid w:val="002D2322"/>
    <w:rsid w:val="002D3962"/>
    <w:rsid w:val="002D7CE7"/>
    <w:rsid w:val="002E2527"/>
    <w:rsid w:val="002E2D95"/>
    <w:rsid w:val="002F3145"/>
    <w:rsid w:val="002F3C13"/>
    <w:rsid w:val="00304A1E"/>
    <w:rsid w:val="003065E3"/>
    <w:rsid w:val="00324AD2"/>
    <w:rsid w:val="00326A85"/>
    <w:rsid w:val="00335E3C"/>
    <w:rsid w:val="0035139A"/>
    <w:rsid w:val="00357A78"/>
    <w:rsid w:val="00373131"/>
    <w:rsid w:val="00387805"/>
    <w:rsid w:val="00390E4C"/>
    <w:rsid w:val="003A10DB"/>
    <w:rsid w:val="003A5459"/>
    <w:rsid w:val="003A646E"/>
    <w:rsid w:val="003C130E"/>
    <w:rsid w:val="003C2FBB"/>
    <w:rsid w:val="003C454F"/>
    <w:rsid w:val="003C5356"/>
    <w:rsid w:val="003C6316"/>
    <w:rsid w:val="003D0B82"/>
    <w:rsid w:val="003F194C"/>
    <w:rsid w:val="003F3C86"/>
    <w:rsid w:val="003F7216"/>
    <w:rsid w:val="00400166"/>
    <w:rsid w:val="004017B5"/>
    <w:rsid w:val="00402118"/>
    <w:rsid w:val="004052F8"/>
    <w:rsid w:val="004118B5"/>
    <w:rsid w:val="00411CC6"/>
    <w:rsid w:val="004121C9"/>
    <w:rsid w:val="00413276"/>
    <w:rsid w:val="00413C67"/>
    <w:rsid w:val="00413F05"/>
    <w:rsid w:val="004146D4"/>
    <w:rsid w:val="00423D78"/>
    <w:rsid w:val="0042405D"/>
    <w:rsid w:val="00424A93"/>
    <w:rsid w:val="00430CD2"/>
    <w:rsid w:val="004319BA"/>
    <w:rsid w:val="00437DA0"/>
    <w:rsid w:val="00453176"/>
    <w:rsid w:val="0045594E"/>
    <w:rsid w:val="00460F48"/>
    <w:rsid w:val="00465EE6"/>
    <w:rsid w:val="004666B6"/>
    <w:rsid w:val="004675F0"/>
    <w:rsid w:val="004846B0"/>
    <w:rsid w:val="004876D5"/>
    <w:rsid w:val="00490511"/>
    <w:rsid w:val="00497754"/>
    <w:rsid w:val="004A2C8D"/>
    <w:rsid w:val="004A383E"/>
    <w:rsid w:val="004B3D11"/>
    <w:rsid w:val="004C01DD"/>
    <w:rsid w:val="004C46D5"/>
    <w:rsid w:val="004C6478"/>
    <w:rsid w:val="004D330F"/>
    <w:rsid w:val="004D54B2"/>
    <w:rsid w:val="004D564B"/>
    <w:rsid w:val="004D6BD4"/>
    <w:rsid w:val="004E2AED"/>
    <w:rsid w:val="004E58DA"/>
    <w:rsid w:val="004F5B85"/>
    <w:rsid w:val="004F5E45"/>
    <w:rsid w:val="005011BA"/>
    <w:rsid w:val="00502BCD"/>
    <w:rsid w:val="00502D44"/>
    <w:rsid w:val="0050334A"/>
    <w:rsid w:val="00506557"/>
    <w:rsid w:val="005074BA"/>
    <w:rsid w:val="00522ECE"/>
    <w:rsid w:val="005233D5"/>
    <w:rsid w:val="005254F7"/>
    <w:rsid w:val="00525E37"/>
    <w:rsid w:val="005307B4"/>
    <w:rsid w:val="00534AF2"/>
    <w:rsid w:val="00545A3B"/>
    <w:rsid w:val="005507E1"/>
    <w:rsid w:val="005543FC"/>
    <w:rsid w:val="00554E1C"/>
    <w:rsid w:val="0056505B"/>
    <w:rsid w:val="00567007"/>
    <w:rsid w:val="00572440"/>
    <w:rsid w:val="005740AE"/>
    <w:rsid w:val="00584CBE"/>
    <w:rsid w:val="00585451"/>
    <w:rsid w:val="005937BC"/>
    <w:rsid w:val="00593A37"/>
    <w:rsid w:val="00594141"/>
    <w:rsid w:val="00594EFC"/>
    <w:rsid w:val="00597F4B"/>
    <w:rsid w:val="005A662A"/>
    <w:rsid w:val="005A7C02"/>
    <w:rsid w:val="005D2F9C"/>
    <w:rsid w:val="005D517C"/>
    <w:rsid w:val="005E0976"/>
    <w:rsid w:val="005E3493"/>
    <w:rsid w:val="005E52F6"/>
    <w:rsid w:val="005E5BC9"/>
    <w:rsid w:val="005F4766"/>
    <w:rsid w:val="00600991"/>
    <w:rsid w:val="00600CB7"/>
    <w:rsid w:val="00600FBF"/>
    <w:rsid w:val="00606BC1"/>
    <w:rsid w:val="006079C7"/>
    <w:rsid w:val="00612E50"/>
    <w:rsid w:val="00613EF5"/>
    <w:rsid w:val="00634515"/>
    <w:rsid w:val="006350EC"/>
    <w:rsid w:val="00636AE5"/>
    <w:rsid w:val="00643B67"/>
    <w:rsid w:val="006660C0"/>
    <w:rsid w:val="0068029B"/>
    <w:rsid w:val="00686CF8"/>
    <w:rsid w:val="00691D36"/>
    <w:rsid w:val="006A1FD8"/>
    <w:rsid w:val="006B145D"/>
    <w:rsid w:val="006B36D7"/>
    <w:rsid w:val="006B6016"/>
    <w:rsid w:val="006B63C3"/>
    <w:rsid w:val="006C1930"/>
    <w:rsid w:val="006C7277"/>
    <w:rsid w:val="006D179D"/>
    <w:rsid w:val="006D684F"/>
    <w:rsid w:val="006D7134"/>
    <w:rsid w:val="006E032D"/>
    <w:rsid w:val="006E6C30"/>
    <w:rsid w:val="006F278D"/>
    <w:rsid w:val="006F3BD9"/>
    <w:rsid w:val="006F4C65"/>
    <w:rsid w:val="006F5021"/>
    <w:rsid w:val="006F5358"/>
    <w:rsid w:val="006F6309"/>
    <w:rsid w:val="00700CF0"/>
    <w:rsid w:val="0071305B"/>
    <w:rsid w:val="00715374"/>
    <w:rsid w:val="0071554B"/>
    <w:rsid w:val="007238C0"/>
    <w:rsid w:val="00724B0B"/>
    <w:rsid w:val="00731F1C"/>
    <w:rsid w:val="00737A04"/>
    <w:rsid w:val="00745D06"/>
    <w:rsid w:val="00750AC6"/>
    <w:rsid w:val="00751B7D"/>
    <w:rsid w:val="007541CF"/>
    <w:rsid w:val="00755D28"/>
    <w:rsid w:val="00764635"/>
    <w:rsid w:val="00772313"/>
    <w:rsid w:val="007732F1"/>
    <w:rsid w:val="00777F1E"/>
    <w:rsid w:val="00785044"/>
    <w:rsid w:val="00792E8F"/>
    <w:rsid w:val="007A60DB"/>
    <w:rsid w:val="007B02EB"/>
    <w:rsid w:val="007B18A7"/>
    <w:rsid w:val="007B1D2C"/>
    <w:rsid w:val="007B4F89"/>
    <w:rsid w:val="007C3A03"/>
    <w:rsid w:val="007D6079"/>
    <w:rsid w:val="007E3FBE"/>
    <w:rsid w:val="007F059C"/>
    <w:rsid w:val="007F71AF"/>
    <w:rsid w:val="00805878"/>
    <w:rsid w:val="0081309B"/>
    <w:rsid w:val="008162AA"/>
    <w:rsid w:val="00817674"/>
    <w:rsid w:val="00837870"/>
    <w:rsid w:val="00844914"/>
    <w:rsid w:val="00856056"/>
    <w:rsid w:val="00861996"/>
    <w:rsid w:val="00872063"/>
    <w:rsid w:val="00872AAA"/>
    <w:rsid w:val="00872FC6"/>
    <w:rsid w:val="00874298"/>
    <w:rsid w:val="00874FC7"/>
    <w:rsid w:val="00875297"/>
    <w:rsid w:val="00880FAD"/>
    <w:rsid w:val="008A744E"/>
    <w:rsid w:val="008B09DB"/>
    <w:rsid w:val="008B6FEC"/>
    <w:rsid w:val="008B7128"/>
    <w:rsid w:val="008C239C"/>
    <w:rsid w:val="008C6804"/>
    <w:rsid w:val="008D5A5E"/>
    <w:rsid w:val="008D7EF1"/>
    <w:rsid w:val="008E0125"/>
    <w:rsid w:val="008E1C7D"/>
    <w:rsid w:val="008F2AA6"/>
    <w:rsid w:val="008F3E38"/>
    <w:rsid w:val="008F4961"/>
    <w:rsid w:val="0090065F"/>
    <w:rsid w:val="00902C66"/>
    <w:rsid w:val="00927E68"/>
    <w:rsid w:val="00936F79"/>
    <w:rsid w:val="0093764A"/>
    <w:rsid w:val="009565D9"/>
    <w:rsid w:val="00971EEC"/>
    <w:rsid w:val="00974213"/>
    <w:rsid w:val="00980294"/>
    <w:rsid w:val="00983D1C"/>
    <w:rsid w:val="009848AA"/>
    <w:rsid w:val="009920B3"/>
    <w:rsid w:val="00996F69"/>
    <w:rsid w:val="00997BDB"/>
    <w:rsid w:val="009B1221"/>
    <w:rsid w:val="009B26C6"/>
    <w:rsid w:val="009B26D1"/>
    <w:rsid w:val="009B6F93"/>
    <w:rsid w:val="009D173E"/>
    <w:rsid w:val="009D3159"/>
    <w:rsid w:val="009D3368"/>
    <w:rsid w:val="009E1C8C"/>
    <w:rsid w:val="009E215B"/>
    <w:rsid w:val="009E4F1D"/>
    <w:rsid w:val="009E74E6"/>
    <w:rsid w:val="009F5952"/>
    <w:rsid w:val="009F71A9"/>
    <w:rsid w:val="00A013DE"/>
    <w:rsid w:val="00A026B4"/>
    <w:rsid w:val="00A03233"/>
    <w:rsid w:val="00A03726"/>
    <w:rsid w:val="00A0469D"/>
    <w:rsid w:val="00A0485C"/>
    <w:rsid w:val="00A2350A"/>
    <w:rsid w:val="00A25A6F"/>
    <w:rsid w:val="00A26C5D"/>
    <w:rsid w:val="00A31878"/>
    <w:rsid w:val="00A41D00"/>
    <w:rsid w:val="00A43F76"/>
    <w:rsid w:val="00A479E8"/>
    <w:rsid w:val="00A50495"/>
    <w:rsid w:val="00A5125F"/>
    <w:rsid w:val="00A52ACC"/>
    <w:rsid w:val="00A5390F"/>
    <w:rsid w:val="00A55849"/>
    <w:rsid w:val="00A56ECB"/>
    <w:rsid w:val="00A61DA0"/>
    <w:rsid w:val="00A6676B"/>
    <w:rsid w:val="00A72220"/>
    <w:rsid w:val="00A77952"/>
    <w:rsid w:val="00A82023"/>
    <w:rsid w:val="00A93069"/>
    <w:rsid w:val="00A97CE1"/>
    <w:rsid w:val="00AA4D16"/>
    <w:rsid w:val="00AB7BD0"/>
    <w:rsid w:val="00AC30EE"/>
    <w:rsid w:val="00AC3CEF"/>
    <w:rsid w:val="00AC5A7F"/>
    <w:rsid w:val="00AD7FAE"/>
    <w:rsid w:val="00AF55D7"/>
    <w:rsid w:val="00B03763"/>
    <w:rsid w:val="00B1321C"/>
    <w:rsid w:val="00B24196"/>
    <w:rsid w:val="00B278EC"/>
    <w:rsid w:val="00B349F4"/>
    <w:rsid w:val="00B362EC"/>
    <w:rsid w:val="00B65716"/>
    <w:rsid w:val="00B700D3"/>
    <w:rsid w:val="00B73E3D"/>
    <w:rsid w:val="00B815A6"/>
    <w:rsid w:val="00B82009"/>
    <w:rsid w:val="00B84606"/>
    <w:rsid w:val="00B8794E"/>
    <w:rsid w:val="00B9381B"/>
    <w:rsid w:val="00BA17A1"/>
    <w:rsid w:val="00BA23C1"/>
    <w:rsid w:val="00BA5A6E"/>
    <w:rsid w:val="00BA5B9B"/>
    <w:rsid w:val="00BB3D5E"/>
    <w:rsid w:val="00BB566C"/>
    <w:rsid w:val="00BD0D0C"/>
    <w:rsid w:val="00BE18C7"/>
    <w:rsid w:val="00BE26AE"/>
    <w:rsid w:val="00BE5223"/>
    <w:rsid w:val="00BE66D6"/>
    <w:rsid w:val="00BE7244"/>
    <w:rsid w:val="00BF6528"/>
    <w:rsid w:val="00C02BA8"/>
    <w:rsid w:val="00C05473"/>
    <w:rsid w:val="00C06725"/>
    <w:rsid w:val="00C10311"/>
    <w:rsid w:val="00C144B5"/>
    <w:rsid w:val="00C1595F"/>
    <w:rsid w:val="00C17640"/>
    <w:rsid w:val="00C21B6A"/>
    <w:rsid w:val="00C22229"/>
    <w:rsid w:val="00C2444F"/>
    <w:rsid w:val="00C33E9F"/>
    <w:rsid w:val="00C349C8"/>
    <w:rsid w:val="00C42A30"/>
    <w:rsid w:val="00C50A46"/>
    <w:rsid w:val="00C60B04"/>
    <w:rsid w:val="00C61223"/>
    <w:rsid w:val="00C66790"/>
    <w:rsid w:val="00C676AE"/>
    <w:rsid w:val="00C67BEA"/>
    <w:rsid w:val="00C7173A"/>
    <w:rsid w:val="00C73501"/>
    <w:rsid w:val="00C7510F"/>
    <w:rsid w:val="00C91327"/>
    <w:rsid w:val="00C93802"/>
    <w:rsid w:val="00CA2DF0"/>
    <w:rsid w:val="00CA3C28"/>
    <w:rsid w:val="00CA708F"/>
    <w:rsid w:val="00CB5D6A"/>
    <w:rsid w:val="00CC641C"/>
    <w:rsid w:val="00CD18B1"/>
    <w:rsid w:val="00CD28E1"/>
    <w:rsid w:val="00CD2A83"/>
    <w:rsid w:val="00CD72A1"/>
    <w:rsid w:val="00CE3AE3"/>
    <w:rsid w:val="00CE4294"/>
    <w:rsid w:val="00CE4D61"/>
    <w:rsid w:val="00CF49F0"/>
    <w:rsid w:val="00CF6F11"/>
    <w:rsid w:val="00D0106D"/>
    <w:rsid w:val="00D022A1"/>
    <w:rsid w:val="00D068EE"/>
    <w:rsid w:val="00D2008A"/>
    <w:rsid w:val="00D36864"/>
    <w:rsid w:val="00D5375B"/>
    <w:rsid w:val="00D562B0"/>
    <w:rsid w:val="00D7287B"/>
    <w:rsid w:val="00D737DA"/>
    <w:rsid w:val="00D75E76"/>
    <w:rsid w:val="00D805D3"/>
    <w:rsid w:val="00D81E03"/>
    <w:rsid w:val="00D84589"/>
    <w:rsid w:val="00D926E8"/>
    <w:rsid w:val="00D94CC1"/>
    <w:rsid w:val="00DA0D15"/>
    <w:rsid w:val="00DA4945"/>
    <w:rsid w:val="00DA7CFF"/>
    <w:rsid w:val="00DB2E07"/>
    <w:rsid w:val="00DB64B2"/>
    <w:rsid w:val="00DC2436"/>
    <w:rsid w:val="00DD0366"/>
    <w:rsid w:val="00DD391C"/>
    <w:rsid w:val="00DD5E64"/>
    <w:rsid w:val="00DE2854"/>
    <w:rsid w:val="00DE6E94"/>
    <w:rsid w:val="00DF1368"/>
    <w:rsid w:val="00DF41BE"/>
    <w:rsid w:val="00E101A5"/>
    <w:rsid w:val="00E15881"/>
    <w:rsid w:val="00E21E4A"/>
    <w:rsid w:val="00E26B9F"/>
    <w:rsid w:val="00E3019F"/>
    <w:rsid w:val="00E31D12"/>
    <w:rsid w:val="00E36600"/>
    <w:rsid w:val="00E41BAE"/>
    <w:rsid w:val="00E46417"/>
    <w:rsid w:val="00E554C2"/>
    <w:rsid w:val="00E63636"/>
    <w:rsid w:val="00E679D6"/>
    <w:rsid w:val="00E77E83"/>
    <w:rsid w:val="00E80E21"/>
    <w:rsid w:val="00E8570D"/>
    <w:rsid w:val="00E92B9A"/>
    <w:rsid w:val="00EA14FB"/>
    <w:rsid w:val="00EA1EAD"/>
    <w:rsid w:val="00EB24E8"/>
    <w:rsid w:val="00EB312E"/>
    <w:rsid w:val="00EB74D7"/>
    <w:rsid w:val="00EC2BBF"/>
    <w:rsid w:val="00EC32DE"/>
    <w:rsid w:val="00EC4F5D"/>
    <w:rsid w:val="00EC5650"/>
    <w:rsid w:val="00EC659E"/>
    <w:rsid w:val="00ED0009"/>
    <w:rsid w:val="00ED2D16"/>
    <w:rsid w:val="00ED32EE"/>
    <w:rsid w:val="00ED78D6"/>
    <w:rsid w:val="00EE7E77"/>
    <w:rsid w:val="00EF0464"/>
    <w:rsid w:val="00EF1DE8"/>
    <w:rsid w:val="00EF4DA7"/>
    <w:rsid w:val="00F05A62"/>
    <w:rsid w:val="00F073BC"/>
    <w:rsid w:val="00F07ACE"/>
    <w:rsid w:val="00F1154C"/>
    <w:rsid w:val="00F2002B"/>
    <w:rsid w:val="00F21900"/>
    <w:rsid w:val="00F2221B"/>
    <w:rsid w:val="00F2564C"/>
    <w:rsid w:val="00F25F84"/>
    <w:rsid w:val="00F3489B"/>
    <w:rsid w:val="00F419B2"/>
    <w:rsid w:val="00F45C0D"/>
    <w:rsid w:val="00F5449D"/>
    <w:rsid w:val="00F60252"/>
    <w:rsid w:val="00F704E0"/>
    <w:rsid w:val="00F74949"/>
    <w:rsid w:val="00F75AE8"/>
    <w:rsid w:val="00F80A7B"/>
    <w:rsid w:val="00F8139B"/>
    <w:rsid w:val="00F8390F"/>
    <w:rsid w:val="00F8465D"/>
    <w:rsid w:val="00F9704F"/>
    <w:rsid w:val="00FB1E65"/>
    <w:rsid w:val="00FB556A"/>
    <w:rsid w:val="00FC4B07"/>
    <w:rsid w:val="00FD0C3C"/>
    <w:rsid w:val="00FE0517"/>
    <w:rsid w:val="00FE6328"/>
    <w:rsid w:val="00FF35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879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460F4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460F4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460F48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875297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8752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875297"/>
  </w:style>
  <w:style w:type="character" w:styleId="a6">
    <w:name w:val="Hyperlink"/>
    <w:basedOn w:val="a0"/>
    <w:uiPriority w:val="99"/>
    <w:unhideWhenUsed/>
    <w:rsid w:val="00875297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1B3B45"/>
    <w:rPr>
      <w:color w:val="954F72" w:themeColor="followed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597F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97F4B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60F4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60F4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460F48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mw-headline">
    <w:name w:val="mw-headline"/>
    <w:basedOn w:val="a0"/>
    <w:rsid w:val="00460F48"/>
  </w:style>
  <w:style w:type="character" w:customStyle="1" w:styleId="mw-editsection">
    <w:name w:val="mw-editsection"/>
    <w:basedOn w:val="a0"/>
    <w:rsid w:val="00460F48"/>
  </w:style>
  <w:style w:type="character" w:customStyle="1" w:styleId="mw-editsection-bracket">
    <w:name w:val="mw-editsection-bracket"/>
    <w:basedOn w:val="a0"/>
    <w:rsid w:val="00460F48"/>
  </w:style>
  <w:style w:type="character" w:customStyle="1" w:styleId="mw-editsection-divider">
    <w:name w:val="mw-editsection-divider"/>
    <w:basedOn w:val="a0"/>
    <w:rsid w:val="00460F48"/>
  </w:style>
  <w:style w:type="character" w:customStyle="1" w:styleId="a4">
    <w:name w:val="Абзац списка Знак"/>
    <w:basedOn w:val="a0"/>
    <w:link w:val="a3"/>
    <w:uiPriority w:val="34"/>
    <w:locked/>
    <w:rsid w:val="00007776"/>
  </w:style>
  <w:style w:type="character" w:customStyle="1" w:styleId="10">
    <w:name w:val="Заголовок 1 Знак"/>
    <w:basedOn w:val="a0"/>
    <w:link w:val="1"/>
    <w:uiPriority w:val="9"/>
    <w:rsid w:val="00B8794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a">
    <w:name w:val="header"/>
    <w:basedOn w:val="a"/>
    <w:link w:val="ab"/>
    <w:uiPriority w:val="99"/>
    <w:unhideWhenUsed/>
    <w:rsid w:val="009E21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9E215B"/>
  </w:style>
  <w:style w:type="paragraph" w:styleId="ac">
    <w:name w:val="footer"/>
    <w:basedOn w:val="a"/>
    <w:link w:val="ad"/>
    <w:uiPriority w:val="99"/>
    <w:unhideWhenUsed/>
    <w:rsid w:val="009E21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9E215B"/>
  </w:style>
  <w:style w:type="paragraph" w:styleId="ae">
    <w:name w:val="TOC Heading"/>
    <w:basedOn w:val="1"/>
    <w:next w:val="a"/>
    <w:uiPriority w:val="39"/>
    <w:unhideWhenUsed/>
    <w:qFormat/>
    <w:rsid w:val="005011BA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073BC"/>
    <w:pPr>
      <w:tabs>
        <w:tab w:val="left" w:pos="284"/>
        <w:tab w:val="right" w:leader="dot" w:pos="9346"/>
      </w:tabs>
      <w:spacing w:after="0" w:line="276" w:lineRule="auto"/>
      <w:ind w:left="284" w:hanging="284"/>
    </w:pPr>
    <w:rPr>
      <w:rFonts w:ascii="Times New Roman" w:hAnsi="Times New Roman" w:cs="Times New Roman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BE26AE"/>
    <w:pPr>
      <w:tabs>
        <w:tab w:val="left" w:pos="709"/>
        <w:tab w:val="right" w:leader="dot" w:pos="9346"/>
      </w:tabs>
      <w:spacing w:after="100" w:line="276" w:lineRule="auto"/>
      <w:ind w:left="709" w:hanging="425"/>
    </w:pPr>
  </w:style>
  <w:style w:type="character" w:customStyle="1" w:styleId="Style2Char">
    <w:name w:val="Style2 Char"/>
    <w:basedOn w:val="a0"/>
    <w:link w:val="Style2"/>
    <w:locked/>
    <w:rsid w:val="00AD7FAE"/>
    <w:rPr>
      <w:rFonts w:ascii="Times New Roman" w:eastAsia="Calibri" w:hAnsi="Times New Roman" w:cs="Times New Roman"/>
      <w:sz w:val="28"/>
      <w:szCs w:val="28"/>
    </w:rPr>
  </w:style>
  <w:style w:type="paragraph" w:customStyle="1" w:styleId="Style2">
    <w:name w:val="Style2"/>
    <w:basedOn w:val="a"/>
    <w:link w:val="Style2Char"/>
    <w:qFormat/>
    <w:rsid w:val="00AD7FAE"/>
    <w:pPr>
      <w:spacing w:after="0" w:line="264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apple-tab-span">
    <w:name w:val="apple-tab-span"/>
    <w:basedOn w:val="a0"/>
    <w:rsid w:val="00AD7FAE"/>
  </w:style>
  <w:style w:type="character" w:customStyle="1" w:styleId="normaltextrun">
    <w:name w:val="normaltextrun"/>
    <w:basedOn w:val="a0"/>
    <w:rsid w:val="00AD7FAE"/>
  </w:style>
  <w:style w:type="paragraph" w:customStyle="1" w:styleId="paragraph">
    <w:name w:val="paragraph"/>
    <w:basedOn w:val="a"/>
    <w:rsid w:val="00EC65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pellingerror">
    <w:name w:val="spellingerror"/>
    <w:basedOn w:val="a0"/>
    <w:rsid w:val="00EC659E"/>
  </w:style>
  <w:style w:type="character" w:customStyle="1" w:styleId="eop">
    <w:name w:val="eop"/>
    <w:basedOn w:val="a0"/>
    <w:rsid w:val="00EC659E"/>
  </w:style>
  <w:style w:type="paragraph" w:styleId="HTML">
    <w:name w:val="HTML Preformatted"/>
    <w:basedOn w:val="a"/>
    <w:link w:val="HTML0"/>
    <w:uiPriority w:val="99"/>
    <w:unhideWhenUsed/>
    <w:rsid w:val="00246C6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46C6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">
    <w:name w:val="Body Text"/>
    <w:basedOn w:val="a"/>
    <w:link w:val="af0"/>
    <w:unhideWhenUsed/>
    <w:rsid w:val="00453176"/>
    <w:pPr>
      <w:spacing w:after="12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f0">
    <w:name w:val="Основной текст Знак"/>
    <w:basedOn w:val="a0"/>
    <w:link w:val="af"/>
    <w:rsid w:val="00453176"/>
    <w:rPr>
      <w:rFonts w:ascii="Times New Roman" w:hAnsi="Times New Roman"/>
      <w:sz w:val="28"/>
    </w:rPr>
  </w:style>
  <w:style w:type="paragraph" w:styleId="af1">
    <w:name w:val="Body Text Indent"/>
    <w:basedOn w:val="a"/>
    <w:link w:val="af2"/>
    <w:unhideWhenUsed/>
    <w:rsid w:val="00453176"/>
    <w:pPr>
      <w:spacing w:after="120" w:line="240" w:lineRule="auto"/>
      <w:ind w:left="283"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f2">
    <w:name w:val="Основной текст с отступом Знак"/>
    <w:basedOn w:val="a0"/>
    <w:link w:val="af1"/>
    <w:rsid w:val="00453176"/>
    <w:rPr>
      <w:rFonts w:ascii="Times New Roman" w:hAnsi="Times New Roman"/>
      <w:sz w:val="28"/>
    </w:rPr>
  </w:style>
  <w:style w:type="paragraph" w:styleId="af3">
    <w:name w:val="Title"/>
    <w:basedOn w:val="a"/>
    <w:link w:val="af4"/>
    <w:qFormat/>
    <w:rsid w:val="00453176"/>
    <w:pPr>
      <w:spacing w:after="0" w:line="288" w:lineRule="auto"/>
      <w:jc w:val="center"/>
    </w:pPr>
    <w:rPr>
      <w:rFonts w:ascii="Arial" w:eastAsia="Times New Roman" w:hAnsi="Arial" w:cs="Times New Roman"/>
      <w:b/>
      <w:sz w:val="38"/>
      <w:szCs w:val="20"/>
      <w:lang w:eastAsia="ru-RU"/>
    </w:rPr>
  </w:style>
  <w:style w:type="character" w:customStyle="1" w:styleId="af4">
    <w:name w:val="Название Знак"/>
    <w:basedOn w:val="a0"/>
    <w:link w:val="af3"/>
    <w:rsid w:val="00453176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f5">
    <w:name w:val="Subtitle"/>
    <w:basedOn w:val="a"/>
    <w:link w:val="af6"/>
    <w:qFormat/>
    <w:rsid w:val="00453176"/>
    <w:pPr>
      <w:spacing w:after="0" w:line="288" w:lineRule="auto"/>
      <w:jc w:val="center"/>
    </w:pPr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af6">
    <w:name w:val="Подзаголовок Знак"/>
    <w:basedOn w:val="a0"/>
    <w:link w:val="af5"/>
    <w:rsid w:val="00453176"/>
    <w:rPr>
      <w:rFonts w:ascii="Arial" w:eastAsia="Times New Roman" w:hAnsi="Arial" w:cs="Times New Roman"/>
      <w:sz w:val="30"/>
      <w:szCs w:val="20"/>
      <w:lang w:eastAsia="ru-RU"/>
    </w:rPr>
  </w:style>
  <w:style w:type="paragraph" w:customStyle="1" w:styleId="marker5">
    <w:name w:val="marker5"/>
    <w:basedOn w:val="a"/>
    <w:rsid w:val="000312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ker3">
    <w:name w:val="marker3"/>
    <w:basedOn w:val="a"/>
    <w:rsid w:val="000312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arker31">
    <w:name w:val="marker31"/>
    <w:basedOn w:val="a0"/>
    <w:rsid w:val="000312AD"/>
  </w:style>
  <w:style w:type="table" w:styleId="af7">
    <w:name w:val="Table Grid"/>
    <w:basedOn w:val="a1"/>
    <w:uiPriority w:val="39"/>
    <w:rsid w:val="00030A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Emphasis"/>
    <w:basedOn w:val="a0"/>
    <w:uiPriority w:val="20"/>
    <w:qFormat/>
    <w:rsid w:val="00324AD2"/>
    <w:rPr>
      <w:i/>
      <w:iCs/>
    </w:rPr>
  </w:style>
  <w:style w:type="character" w:styleId="af9">
    <w:name w:val="Strong"/>
    <w:basedOn w:val="a0"/>
    <w:uiPriority w:val="22"/>
    <w:qFormat/>
    <w:rsid w:val="00F8139B"/>
    <w:rPr>
      <w:b/>
      <w:bCs/>
    </w:rPr>
  </w:style>
  <w:style w:type="paragraph" w:customStyle="1" w:styleId="afa">
    <w:name w:val="КП раздел"/>
    <w:basedOn w:val="a"/>
    <w:link w:val="afb"/>
    <w:qFormat/>
    <w:rsid w:val="00C349C8"/>
    <w:pPr>
      <w:tabs>
        <w:tab w:val="left" w:pos="993"/>
      </w:tabs>
      <w:spacing w:after="0" w:line="276" w:lineRule="auto"/>
      <w:ind w:left="709"/>
      <w:jc w:val="both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b">
    <w:name w:val="КП раздел Знак"/>
    <w:basedOn w:val="a0"/>
    <w:link w:val="afa"/>
    <w:rsid w:val="00C349C8"/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c">
    <w:name w:val="_По ширине Знак"/>
    <w:link w:val="afd"/>
    <w:locked/>
    <w:rsid w:val="002E2527"/>
    <w:rPr>
      <w:rFonts w:ascii="Times New Roman" w:eastAsia="Times New Roman" w:hAnsi="Times New Roman" w:cs="Arial"/>
      <w:sz w:val="28"/>
      <w:szCs w:val="24"/>
      <w:lang w:eastAsia="ru-RU"/>
    </w:rPr>
  </w:style>
  <w:style w:type="paragraph" w:customStyle="1" w:styleId="afd">
    <w:name w:val="_По ширине"/>
    <w:link w:val="afc"/>
    <w:rsid w:val="002E2527"/>
    <w:pPr>
      <w:spacing w:after="0" w:line="276" w:lineRule="auto"/>
      <w:ind w:firstLine="709"/>
      <w:jc w:val="both"/>
    </w:pPr>
    <w:rPr>
      <w:rFonts w:ascii="Times New Roman" w:eastAsia="Times New Roman" w:hAnsi="Times New Roman" w:cs="Arial"/>
      <w:sz w:val="28"/>
      <w:szCs w:val="24"/>
      <w:lang w:eastAsia="ru-RU"/>
    </w:rPr>
  </w:style>
  <w:style w:type="paragraph" w:customStyle="1" w:styleId="afe">
    <w:name w:val="_Список"/>
    <w:next w:val="afd"/>
    <w:rsid w:val="002E2527"/>
    <w:pPr>
      <w:spacing w:after="0" w:line="276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437DA0"/>
    <w:pPr>
      <w:spacing w:after="100"/>
      <w:ind w:left="440"/>
    </w:pPr>
  </w:style>
  <w:style w:type="character" w:styleId="aff">
    <w:name w:val="Placeholder Text"/>
    <w:basedOn w:val="a0"/>
    <w:uiPriority w:val="99"/>
    <w:semiHidden/>
    <w:rsid w:val="0097421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879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460F4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460F4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460F48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875297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8752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875297"/>
  </w:style>
  <w:style w:type="character" w:styleId="a6">
    <w:name w:val="Hyperlink"/>
    <w:basedOn w:val="a0"/>
    <w:uiPriority w:val="99"/>
    <w:unhideWhenUsed/>
    <w:rsid w:val="00875297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1B3B45"/>
    <w:rPr>
      <w:color w:val="954F72" w:themeColor="followed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597F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97F4B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60F4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60F4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460F48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mw-headline">
    <w:name w:val="mw-headline"/>
    <w:basedOn w:val="a0"/>
    <w:rsid w:val="00460F48"/>
  </w:style>
  <w:style w:type="character" w:customStyle="1" w:styleId="mw-editsection">
    <w:name w:val="mw-editsection"/>
    <w:basedOn w:val="a0"/>
    <w:rsid w:val="00460F48"/>
  </w:style>
  <w:style w:type="character" w:customStyle="1" w:styleId="mw-editsection-bracket">
    <w:name w:val="mw-editsection-bracket"/>
    <w:basedOn w:val="a0"/>
    <w:rsid w:val="00460F48"/>
  </w:style>
  <w:style w:type="character" w:customStyle="1" w:styleId="mw-editsection-divider">
    <w:name w:val="mw-editsection-divider"/>
    <w:basedOn w:val="a0"/>
    <w:rsid w:val="00460F48"/>
  </w:style>
  <w:style w:type="character" w:customStyle="1" w:styleId="a4">
    <w:name w:val="Абзац списка Знак"/>
    <w:basedOn w:val="a0"/>
    <w:link w:val="a3"/>
    <w:uiPriority w:val="34"/>
    <w:locked/>
    <w:rsid w:val="00007776"/>
  </w:style>
  <w:style w:type="character" w:customStyle="1" w:styleId="10">
    <w:name w:val="Заголовок 1 Знак"/>
    <w:basedOn w:val="a0"/>
    <w:link w:val="1"/>
    <w:uiPriority w:val="9"/>
    <w:rsid w:val="00B8794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a">
    <w:name w:val="header"/>
    <w:basedOn w:val="a"/>
    <w:link w:val="ab"/>
    <w:uiPriority w:val="99"/>
    <w:unhideWhenUsed/>
    <w:rsid w:val="009E21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9E215B"/>
  </w:style>
  <w:style w:type="paragraph" w:styleId="ac">
    <w:name w:val="footer"/>
    <w:basedOn w:val="a"/>
    <w:link w:val="ad"/>
    <w:uiPriority w:val="99"/>
    <w:unhideWhenUsed/>
    <w:rsid w:val="009E21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9E215B"/>
  </w:style>
  <w:style w:type="paragraph" w:styleId="ae">
    <w:name w:val="TOC Heading"/>
    <w:basedOn w:val="1"/>
    <w:next w:val="a"/>
    <w:uiPriority w:val="39"/>
    <w:unhideWhenUsed/>
    <w:qFormat/>
    <w:rsid w:val="005011BA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073BC"/>
    <w:pPr>
      <w:tabs>
        <w:tab w:val="left" w:pos="284"/>
        <w:tab w:val="right" w:leader="dot" w:pos="9346"/>
      </w:tabs>
      <w:spacing w:after="0" w:line="276" w:lineRule="auto"/>
      <w:ind w:left="284" w:hanging="284"/>
    </w:pPr>
    <w:rPr>
      <w:rFonts w:ascii="Times New Roman" w:hAnsi="Times New Roman" w:cs="Times New Roman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BE26AE"/>
    <w:pPr>
      <w:tabs>
        <w:tab w:val="left" w:pos="709"/>
        <w:tab w:val="right" w:leader="dot" w:pos="9346"/>
      </w:tabs>
      <w:spacing w:after="100" w:line="276" w:lineRule="auto"/>
      <w:ind w:left="709" w:hanging="425"/>
    </w:pPr>
  </w:style>
  <w:style w:type="character" w:customStyle="1" w:styleId="Style2Char">
    <w:name w:val="Style2 Char"/>
    <w:basedOn w:val="a0"/>
    <w:link w:val="Style2"/>
    <w:locked/>
    <w:rsid w:val="00AD7FAE"/>
    <w:rPr>
      <w:rFonts w:ascii="Times New Roman" w:eastAsia="Calibri" w:hAnsi="Times New Roman" w:cs="Times New Roman"/>
      <w:sz w:val="28"/>
      <w:szCs w:val="28"/>
    </w:rPr>
  </w:style>
  <w:style w:type="paragraph" w:customStyle="1" w:styleId="Style2">
    <w:name w:val="Style2"/>
    <w:basedOn w:val="a"/>
    <w:link w:val="Style2Char"/>
    <w:qFormat/>
    <w:rsid w:val="00AD7FAE"/>
    <w:pPr>
      <w:spacing w:after="0" w:line="264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apple-tab-span">
    <w:name w:val="apple-tab-span"/>
    <w:basedOn w:val="a0"/>
    <w:rsid w:val="00AD7FAE"/>
  </w:style>
  <w:style w:type="character" w:customStyle="1" w:styleId="normaltextrun">
    <w:name w:val="normaltextrun"/>
    <w:basedOn w:val="a0"/>
    <w:rsid w:val="00AD7FAE"/>
  </w:style>
  <w:style w:type="paragraph" w:customStyle="1" w:styleId="paragraph">
    <w:name w:val="paragraph"/>
    <w:basedOn w:val="a"/>
    <w:rsid w:val="00EC65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pellingerror">
    <w:name w:val="spellingerror"/>
    <w:basedOn w:val="a0"/>
    <w:rsid w:val="00EC659E"/>
  </w:style>
  <w:style w:type="character" w:customStyle="1" w:styleId="eop">
    <w:name w:val="eop"/>
    <w:basedOn w:val="a0"/>
    <w:rsid w:val="00EC659E"/>
  </w:style>
  <w:style w:type="paragraph" w:styleId="HTML">
    <w:name w:val="HTML Preformatted"/>
    <w:basedOn w:val="a"/>
    <w:link w:val="HTML0"/>
    <w:uiPriority w:val="99"/>
    <w:unhideWhenUsed/>
    <w:rsid w:val="00246C6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46C6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">
    <w:name w:val="Body Text"/>
    <w:basedOn w:val="a"/>
    <w:link w:val="af0"/>
    <w:unhideWhenUsed/>
    <w:rsid w:val="00453176"/>
    <w:pPr>
      <w:spacing w:after="12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f0">
    <w:name w:val="Основной текст Знак"/>
    <w:basedOn w:val="a0"/>
    <w:link w:val="af"/>
    <w:rsid w:val="00453176"/>
    <w:rPr>
      <w:rFonts w:ascii="Times New Roman" w:hAnsi="Times New Roman"/>
      <w:sz w:val="28"/>
    </w:rPr>
  </w:style>
  <w:style w:type="paragraph" w:styleId="af1">
    <w:name w:val="Body Text Indent"/>
    <w:basedOn w:val="a"/>
    <w:link w:val="af2"/>
    <w:unhideWhenUsed/>
    <w:rsid w:val="00453176"/>
    <w:pPr>
      <w:spacing w:after="120" w:line="240" w:lineRule="auto"/>
      <w:ind w:left="283"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f2">
    <w:name w:val="Основной текст с отступом Знак"/>
    <w:basedOn w:val="a0"/>
    <w:link w:val="af1"/>
    <w:rsid w:val="00453176"/>
    <w:rPr>
      <w:rFonts w:ascii="Times New Roman" w:hAnsi="Times New Roman"/>
      <w:sz w:val="28"/>
    </w:rPr>
  </w:style>
  <w:style w:type="paragraph" w:styleId="af3">
    <w:name w:val="Title"/>
    <w:basedOn w:val="a"/>
    <w:link w:val="af4"/>
    <w:qFormat/>
    <w:rsid w:val="00453176"/>
    <w:pPr>
      <w:spacing w:after="0" w:line="288" w:lineRule="auto"/>
      <w:jc w:val="center"/>
    </w:pPr>
    <w:rPr>
      <w:rFonts w:ascii="Arial" w:eastAsia="Times New Roman" w:hAnsi="Arial" w:cs="Times New Roman"/>
      <w:b/>
      <w:sz w:val="38"/>
      <w:szCs w:val="20"/>
      <w:lang w:eastAsia="ru-RU"/>
    </w:rPr>
  </w:style>
  <w:style w:type="character" w:customStyle="1" w:styleId="af4">
    <w:name w:val="Название Знак"/>
    <w:basedOn w:val="a0"/>
    <w:link w:val="af3"/>
    <w:rsid w:val="00453176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f5">
    <w:name w:val="Subtitle"/>
    <w:basedOn w:val="a"/>
    <w:link w:val="af6"/>
    <w:qFormat/>
    <w:rsid w:val="00453176"/>
    <w:pPr>
      <w:spacing w:after="0" w:line="288" w:lineRule="auto"/>
      <w:jc w:val="center"/>
    </w:pPr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af6">
    <w:name w:val="Подзаголовок Знак"/>
    <w:basedOn w:val="a0"/>
    <w:link w:val="af5"/>
    <w:rsid w:val="00453176"/>
    <w:rPr>
      <w:rFonts w:ascii="Arial" w:eastAsia="Times New Roman" w:hAnsi="Arial" w:cs="Times New Roman"/>
      <w:sz w:val="30"/>
      <w:szCs w:val="20"/>
      <w:lang w:eastAsia="ru-RU"/>
    </w:rPr>
  </w:style>
  <w:style w:type="paragraph" w:customStyle="1" w:styleId="marker5">
    <w:name w:val="marker5"/>
    <w:basedOn w:val="a"/>
    <w:rsid w:val="000312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ker3">
    <w:name w:val="marker3"/>
    <w:basedOn w:val="a"/>
    <w:rsid w:val="000312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arker31">
    <w:name w:val="marker31"/>
    <w:basedOn w:val="a0"/>
    <w:rsid w:val="000312AD"/>
  </w:style>
  <w:style w:type="table" w:styleId="af7">
    <w:name w:val="Table Grid"/>
    <w:basedOn w:val="a1"/>
    <w:uiPriority w:val="39"/>
    <w:rsid w:val="00030A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Emphasis"/>
    <w:basedOn w:val="a0"/>
    <w:uiPriority w:val="20"/>
    <w:qFormat/>
    <w:rsid w:val="00324AD2"/>
    <w:rPr>
      <w:i/>
      <w:iCs/>
    </w:rPr>
  </w:style>
  <w:style w:type="character" w:styleId="af9">
    <w:name w:val="Strong"/>
    <w:basedOn w:val="a0"/>
    <w:uiPriority w:val="22"/>
    <w:qFormat/>
    <w:rsid w:val="00F8139B"/>
    <w:rPr>
      <w:b/>
      <w:bCs/>
    </w:rPr>
  </w:style>
  <w:style w:type="paragraph" w:customStyle="1" w:styleId="afa">
    <w:name w:val="КП раздел"/>
    <w:basedOn w:val="a"/>
    <w:link w:val="afb"/>
    <w:qFormat/>
    <w:rsid w:val="00C349C8"/>
    <w:pPr>
      <w:tabs>
        <w:tab w:val="left" w:pos="993"/>
      </w:tabs>
      <w:spacing w:after="0" w:line="276" w:lineRule="auto"/>
      <w:ind w:left="709"/>
      <w:jc w:val="both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b">
    <w:name w:val="КП раздел Знак"/>
    <w:basedOn w:val="a0"/>
    <w:link w:val="afa"/>
    <w:rsid w:val="00C349C8"/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c">
    <w:name w:val="_По ширине Знак"/>
    <w:link w:val="afd"/>
    <w:locked/>
    <w:rsid w:val="002E2527"/>
    <w:rPr>
      <w:rFonts w:ascii="Times New Roman" w:eastAsia="Times New Roman" w:hAnsi="Times New Roman" w:cs="Arial"/>
      <w:sz w:val="28"/>
      <w:szCs w:val="24"/>
      <w:lang w:eastAsia="ru-RU"/>
    </w:rPr>
  </w:style>
  <w:style w:type="paragraph" w:customStyle="1" w:styleId="afd">
    <w:name w:val="_По ширине"/>
    <w:link w:val="afc"/>
    <w:rsid w:val="002E2527"/>
    <w:pPr>
      <w:spacing w:after="0" w:line="276" w:lineRule="auto"/>
      <w:ind w:firstLine="709"/>
      <w:jc w:val="both"/>
    </w:pPr>
    <w:rPr>
      <w:rFonts w:ascii="Times New Roman" w:eastAsia="Times New Roman" w:hAnsi="Times New Roman" w:cs="Arial"/>
      <w:sz w:val="28"/>
      <w:szCs w:val="24"/>
      <w:lang w:eastAsia="ru-RU"/>
    </w:rPr>
  </w:style>
  <w:style w:type="paragraph" w:customStyle="1" w:styleId="afe">
    <w:name w:val="_Список"/>
    <w:next w:val="afd"/>
    <w:rsid w:val="002E2527"/>
    <w:pPr>
      <w:spacing w:after="0" w:line="276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437DA0"/>
    <w:pPr>
      <w:spacing w:after="100"/>
      <w:ind w:left="440"/>
    </w:pPr>
  </w:style>
  <w:style w:type="character" w:styleId="aff">
    <w:name w:val="Placeholder Text"/>
    <w:basedOn w:val="a0"/>
    <w:uiPriority w:val="99"/>
    <w:semiHidden/>
    <w:rsid w:val="0097421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0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35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5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36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1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29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23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95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198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1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4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6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9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5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26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0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7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92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6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0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4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957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3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48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4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2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9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8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3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0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54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8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869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88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83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8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0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7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9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9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77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9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28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6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0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5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3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6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5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12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7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392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8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8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9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2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1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58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76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97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4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4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632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09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5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37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26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9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77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15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8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4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3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.wikipedia.org/wiki/%D0%9F%D1%80%D0%BE%D1%81%D1%82%D1%80%D0%B0%D0%BD%D1%81%D1%82%D0%B2%D0%BE" TargetMode="External"/><Relationship Id="rId117" Type="http://schemas.openxmlformats.org/officeDocument/2006/relationships/image" Target="media/image56.png"/><Relationship Id="rId21" Type="http://schemas.openxmlformats.org/officeDocument/2006/relationships/hyperlink" Target="https://ru.wikipedia.org/wiki/%D0%9F%D1%80%D0%BE%D0%BC%D0%BE%D0%B0%D0%BA%D1%86%D0%B8%D1%8F" TargetMode="External"/><Relationship Id="rId42" Type="http://schemas.openxmlformats.org/officeDocument/2006/relationships/hyperlink" Target="https://ru.wikipedia.org/wiki/%D0%9E%D0%BF%D1%82%D0%BE%D0%B2%D0%B0%D1%8F_%D1%86%D0%B5%D0%BD%D0%B0" TargetMode="External"/><Relationship Id="rId47" Type="http://schemas.openxmlformats.org/officeDocument/2006/relationships/hyperlink" Target="https://ru.wikipedia.org/wiki/%D0%94%D0%B8%D0%BB%D0%B5%D1%80" TargetMode="External"/><Relationship Id="rId63" Type="http://schemas.openxmlformats.org/officeDocument/2006/relationships/image" Target="media/image14.png"/><Relationship Id="rId68" Type="http://schemas.openxmlformats.org/officeDocument/2006/relationships/hyperlink" Target="https://ru.wikipedia.org/wiki/2008_%D0%B3%D0%BE%D0%B4" TargetMode="External"/><Relationship Id="rId84" Type="http://schemas.openxmlformats.org/officeDocument/2006/relationships/hyperlink" Target="https://ru.wikipedia.org/wiki/%D0%94%D0%B8%D0%B0%D0%B3%D1%80%D0%B0%D0%BC%D0%BC%D0%B0" TargetMode="External"/><Relationship Id="rId89" Type="http://schemas.openxmlformats.org/officeDocument/2006/relationships/image" Target="media/image31.emf"/><Relationship Id="rId112" Type="http://schemas.openxmlformats.org/officeDocument/2006/relationships/image" Target="media/image51.png"/><Relationship Id="rId16" Type="http://schemas.openxmlformats.org/officeDocument/2006/relationships/hyperlink" Target="https://ru.wikipedia.org/wiki/%D0%9F%D1%80%D1%8F%D0%BC%D1%8B%D0%B5_%D0%BF%D1%80%D0%BE%D0%B4%D0%B0%D0%B6%D0%B8" TargetMode="External"/><Relationship Id="rId107" Type="http://schemas.openxmlformats.org/officeDocument/2006/relationships/image" Target="media/image46.png"/><Relationship Id="rId11" Type="http://schemas.openxmlformats.org/officeDocument/2006/relationships/hyperlink" Target="https://ru.wikipedia.org/wiki/%D0%90%D0%B2%D1%82%D0%BE%D0%BC%D0%B0%D1%82%D0%B8%D0%B7%D0%B0%D1%86%D0%B8%D1%8F" TargetMode="External"/><Relationship Id="rId32" Type="http://schemas.openxmlformats.org/officeDocument/2006/relationships/hyperlink" Target="https://ru.wikipedia.org/wiki/%D0%A1%D1%83%D0%B1%D1%8A%D0%B5%D0%BA%D1%82" TargetMode="External"/><Relationship Id="rId37" Type="http://schemas.openxmlformats.org/officeDocument/2006/relationships/hyperlink" Target="https://ru.wikipedia.org/wiki/%D0%9E%D1%80%D0%B3%D0%B0%D0%BD%D0%B8%D0%B7%D0%B0%D1%86%D0%B8%D1%8F" TargetMode="External"/><Relationship Id="rId53" Type="http://schemas.openxmlformats.org/officeDocument/2006/relationships/hyperlink" Target="https://ru.wikipedia.org/wiki/%D0%90%D0%B2%D1%82%D0%BE%D0%BC%D0%BE%D0%B1%D0%B8%D0%BB%D1%8C" TargetMode="External"/><Relationship Id="rId58" Type="http://schemas.openxmlformats.org/officeDocument/2006/relationships/image" Target="media/image9.png"/><Relationship Id="rId74" Type="http://schemas.openxmlformats.org/officeDocument/2006/relationships/image" Target="media/image22.png"/><Relationship Id="rId79" Type="http://schemas.openxmlformats.org/officeDocument/2006/relationships/hyperlink" Target="https://ru.wikipedia.org/wiki/%D0%94%D0%B8%D0%B0%D0%B3%D1%80%D0%B0%D0%BC%D0%BC%D0%B0" TargetMode="External"/><Relationship Id="rId102" Type="http://schemas.openxmlformats.org/officeDocument/2006/relationships/image" Target="media/image41.png"/><Relationship Id="rId123" Type="http://schemas.openxmlformats.org/officeDocument/2006/relationships/image" Target="media/image60.emf"/><Relationship Id="rId128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image" Target="media/image32.emf"/><Relationship Id="rId95" Type="http://schemas.openxmlformats.org/officeDocument/2006/relationships/image" Target="media/image35.emf"/><Relationship Id="rId19" Type="http://schemas.openxmlformats.org/officeDocument/2006/relationships/hyperlink" Target="https://ru.wikipedia.org/wiki/%D0%A7%D0%B0%D1%82" TargetMode="External"/><Relationship Id="rId14" Type="http://schemas.openxmlformats.org/officeDocument/2006/relationships/hyperlink" Target="https://ru.wikipedia.org/wiki/%D0%9C%D0%B0%D1%80%D0%BA%D0%B5%D1%82%D0%B8%D0%BD%D0%B3" TargetMode="External"/><Relationship Id="rId22" Type="http://schemas.openxmlformats.org/officeDocument/2006/relationships/image" Target="media/image1.gif"/><Relationship Id="rId27" Type="http://schemas.openxmlformats.org/officeDocument/2006/relationships/hyperlink" Target="https://ru.wikipedia.org/wiki/%D0%A2%D0%BE%D1%80%D0%B3%D0%BE%D0%B2%D0%BB%D1%8F" TargetMode="External"/><Relationship Id="rId30" Type="http://schemas.openxmlformats.org/officeDocument/2006/relationships/hyperlink" Target="https://ru.wikipedia.org/wiki/%D0%A1%D0%BB%D0%BE%D0%B2%D0%BE" TargetMode="External"/><Relationship Id="rId35" Type="http://schemas.openxmlformats.org/officeDocument/2006/relationships/hyperlink" Target="https://ru.wikipedia.org/wiki/%D0%9A%D0%BE%D0%BC%D0%BC%D0%B5%D1%80%D1%87%D0%B5%D1%81%D0%BA%D0%B0%D1%8F_%D0%BE%D1%80%D0%B3%D0%B0%D0%BD%D0%B8%D0%B7%D0%B0%D1%86%D0%B8%D1%8F" TargetMode="External"/><Relationship Id="rId43" Type="http://schemas.openxmlformats.org/officeDocument/2006/relationships/hyperlink" Target="https://ru.wikipedia.org/wiki/%D0%A0%D0%BE%D0%B7%D0%BD%D0%B8%D1%87%D0%BD%D0%B0%D1%8F_%D1%82%D0%BE%D1%80%D0%B3%D0%BE%D0%B2%D0%BB%D1%8F" TargetMode="External"/><Relationship Id="rId48" Type="http://schemas.openxmlformats.org/officeDocument/2006/relationships/hyperlink" Target="https://ru.wikipedia.org/wiki/%D0%A2%D1%80%D0%B0%D0%BD%D1%81%D0%BF%D0%BE%D1%80%D1%82%D0%BD%D0%BE%D0%B5_%D1%81%D1%80%D0%B5%D0%B4%D1%81%D1%82%D0%B2%D0%BE" TargetMode="External"/><Relationship Id="rId56" Type="http://schemas.openxmlformats.org/officeDocument/2006/relationships/image" Target="media/image7.png"/><Relationship Id="rId64" Type="http://schemas.openxmlformats.org/officeDocument/2006/relationships/image" Target="media/image15.png"/><Relationship Id="rId69" Type="http://schemas.openxmlformats.org/officeDocument/2006/relationships/hyperlink" Target="https://ru.wikipedia.org/wiki/%D0%9A%D0%B8%D1%82%D0%B0%D0%B9%D1%81%D0%BA%D0%B0%D1%8F_%D0%9D%D0%B0%D1%80%D0%BE%D0%B4%D0%BD%D0%B0%D1%8F_%D0%A0%D0%B5%D1%81%D0%BF%D1%83%D0%B1%D0%BB%D0%B8%D0%BA%D0%B0" TargetMode="External"/><Relationship Id="rId77" Type="http://schemas.openxmlformats.org/officeDocument/2006/relationships/image" Target="media/image25.png"/><Relationship Id="rId100" Type="http://schemas.openxmlformats.org/officeDocument/2006/relationships/image" Target="media/image39.png"/><Relationship Id="rId105" Type="http://schemas.openxmlformats.org/officeDocument/2006/relationships/image" Target="media/image44.png"/><Relationship Id="rId113" Type="http://schemas.openxmlformats.org/officeDocument/2006/relationships/image" Target="media/image52.png"/><Relationship Id="rId118" Type="http://schemas.openxmlformats.org/officeDocument/2006/relationships/image" Target="media/image57.png"/><Relationship Id="rId12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hyperlink" Target="https://ru.wikipedia.org/wiki/%D0%9F%D0%BE%D0%BA%D1%83%D0%BF%D0%B0%D1%82%D0%B5%D0%BB%D1%8C" TargetMode="External"/><Relationship Id="rId72" Type="http://schemas.openxmlformats.org/officeDocument/2006/relationships/image" Target="media/image20.jpeg"/><Relationship Id="rId80" Type="http://schemas.openxmlformats.org/officeDocument/2006/relationships/hyperlink" Target="https://ru.wikipedia.org/wiki/%D0%9E%D0%B1%D1%8A%D0%B5%D0%BA%D1%82_(%D0%BF%D1%80%D0%BE%D0%B3%D1%80%D0%B0%D0%BC%D0%BC%D0%B8%D1%80%D0%BE%D0%B2%D0%B0%D0%BD%D0%B8%D0%B5)" TargetMode="External"/><Relationship Id="rId85" Type="http://schemas.openxmlformats.org/officeDocument/2006/relationships/hyperlink" Target="https://ru.wikipedia.org/wiki/%D0%9A%D0%BE%D0%BC%D0%BF%D0%BE%D0%BD%D0%B5%D0%BD%D1%82_(%D0%BF%D1%80%D0%BE%D0%B3%D1%80%D0%B0%D0%BC%D0%BC%D0%B8%D1%80%D0%BE%D0%B2%D0%B0%D0%BD%D0%B8%D0%B5)" TargetMode="External"/><Relationship Id="rId93" Type="http://schemas.openxmlformats.org/officeDocument/2006/relationships/image" Target="media/image34.emf"/><Relationship Id="rId98" Type="http://schemas.openxmlformats.org/officeDocument/2006/relationships/image" Target="media/image37.png"/><Relationship Id="rId121" Type="http://schemas.openxmlformats.org/officeDocument/2006/relationships/image" Target="media/image58.emf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7%D0%B0%D0%BA%D0%B0%D0%B7%D1%87%D0%B8%D0%BA" TargetMode="External"/><Relationship Id="rId17" Type="http://schemas.openxmlformats.org/officeDocument/2006/relationships/hyperlink" Target="https://ru.wikipedia.org/wiki/%D0%9A%D0%BB%D0%B8%D0%B5%D0%BD%D1%82%D1%81%D0%BA%D0%B0%D1%8F_%D0%B1%D0%B0%D0%B7%D0%B0" TargetMode="External"/><Relationship Id="rId25" Type="http://schemas.openxmlformats.org/officeDocument/2006/relationships/hyperlink" Target="https://ru.wikipedia.org/wiki/%D0%A2%D0%B5%D1%80%D1%80%D0%B8%D1%82%D0%BE%D1%80%D0%B8%D1%8F" TargetMode="External"/><Relationship Id="rId33" Type="http://schemas.openxmlformats.org/officeDocument/2006/relationships/hyperlink" Target="https://ru.wikipedia.org/wiki/%D0%A1%D0%BF%D1%80%D0%BE%D1%81" TargetMode="External"/><Relationship Id="rId38" Type="http://schemas.openxmlformats.org/officeDocument/2006/relationships/hyperlink" Target="https://ru.wikipedia.org/wiki/%D0%AE%D1%80%D0%B8%D0%B4%D0%B8%D1%87%D0%B5%D1%81%D0%BA%D0%BE%D0%B5_%D0%BB%D0%B8%D1%86%D0%BE" TargetMode="External"/><Relationship Id="rId46" Type="http://schemas.openxmlformats.org/officeDocument/2006/relationships/hyperlink" Target="https://ru.wikipedia.org/wiki/%D0%9A%D0%BE%D0%BC%D0%BC%D0%B5%D1%80%D1%87%D0%B5%D1%81%D0%BA%D0%B0%D1%8F_%D0%BE%D1%80%D0%B3%D0%B0%D0%BD%D0%B8%D0%B7%D0%B0%D1%86%D0%B8%D1%8F" TargetMode="External"/><Relationship Id="rId59" Type="http://schemas.openxmlformats.org/officeDocument/2006/relationships/image" Target="media/image10.png"/><Relationship Id="rId67" Type="http://schemas.openxmlformats.org/officeDocument/2006/relationships/hyperlink" Target="https://ru.wikipedia.org/wiki/%D0%9C%D0%B8%D1%80%D0%BE%D0%B2%D0%BE%D0%B9_%D1%84%D0%B8%D0%BD%D0%B0%D0%BD%D1%81%D0%BE%D0%B2%D0%BE-%D1%8D%D0%BA%D0%BE%D0%BD%D0%BE%D0%BC%D0%B8%D1%87%D0%B5%D1%81%D0%BA%D0%B8%D0%B9_%D0%BA%D1%80%D0%B8%D0%B7%D0%B8%D1%81" TargetMode="External"/><Relationship Id="rId103" Type="http://schemas.openxmlformats.org/officeDocument/2006/relationships/image" Target="media/image42.png"/><Relationship Id="rId108" Type="http://schemas.openxmlformats.org/officeDocument/2006/relationships/image" Target="media/image47.png"/><Relationship Id="rId116" Type="http://schemas.openxmlformats.org/officeDocument/2006/relationships/image" Target="media/image55.png"/><Relationship Id="rId124" Type="http://schemas.openxmlformats.org/officeDocument/2006/relationships/image" Target="media/image61.emf"/><Relationship Id="rId20" Type="http://schemas.openxmlformats.org/officeDocument/2006/relationships/hyperlink" Target="https://ru.wikipedia.org/wiki/%D0%A1%D0%BE%D1%86%D0%B8%D0%B0%D0%BB%D1%8C%D0%BD%D0%B0%D1%8F_%D1%81%D0%B5%D1%82%D1%8C_(%D0%98%D0%BD%D1%82%D0%B5%D1%80%D0%BD%D0%B5%D1%82)" TargetMode="External"/><Relationship Id="rId41" Type="http://schemas.openxmlformats.org/officeDocument/2006/relationships/image" Target="media/image4.jpeg"/><Relationship Id="rId54" Type="http://schemas.openxmlformats.org/officeDocument/2006/relationships/image" Target="media/image6.emf"/><Relationship Id="rId62" Type="http://schemas.openxmlformats.org/officeDocument/2006/relationships/image" Target="media/image13.png"/><Relationship Id="rId70" Type="http://schemas.openxmlformats.org/officeDocument/2006/relationships/image" Target="media/image18.jpeg"/><Relationship Id="rId75" Type="http://schemas.openxmlformats.org/officeDocument/2006/relationships/image" Target="media/image23.png"/><Relationship Id="rId83" Type="http://schemas.openxmlformats.org/officeDocument/2006/relationships/image" Target="media/image28.png"/><Relationship Id="rId88" Type="http://schemas.openxmlformats.org/officeDocument/2006/relationships/image" Target="media/image30.png"/><Relationship Id="rId91" Type="http://schemas.openxmlformats.org/officeDocument/2006/relationships/image" Target="media/image33.emf"/><Relationship Id="rId96" Type="http://schemas.openxmlformats.org/officeDocument/2006/relationships/oleObject" Target="embeddings/oleObject5.bin"/><Relationship Id="rId111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ru.wikipedia.org/wiki/%D0%91%D0%B8%D0%B7%D0%BD%D0%B5%D1%81-%D0%BF%D1%80%D0%BE%D1%86%D0%B5%D1%81%D1%81" TargetMode="External"/><Relationship Id="rId23" Type="http://schemas.openxmlformats.org/officeDocument/2006/relationships/image" Target="media/image2.gif"/><Relationship Id="rId28" Type="http://schemas.openxmlformats.org/officeDocument/2006/relationships/hyperlink" Target="https://ru.wikipedia.org/wiki/%D0%A4%D0%B8%D0%B7%D0%B8%D1%87%D0%B5%D1%81%D0%BA%D0%BE%D0%B5_%D0%BB%D0%B8%D1%86%D0%BE" TargetMode="External"/><Relationship Id="rId36" Type="http://schemas.openxmlformats.org/officeDocument/2006/relationships/hyperlink" Target="https://ru.wikipedia.org/wiki/%D0%93%D0%BE%D1%81%D1%83%D0%B4%D0%B0%D1%80%D1%81%D1%82%D0%B2%D0%B5%D0%BD%D0%BD%D0%B0%D1%8F_%D0%BE%D1%80%D0%B3%D0%B0%D0%BD%D0%B8%D0%B7%D0%B0%D1%86%D0%B8%D1%8F" TargetMode="External"/><Relationship Id="rId49" Type="http://schemas.openxmlformats.org/officeDocument/2006/relationships/hyperlink" Target="https://ru.wikipedia.org/wiki/%D0%A2%D0%BE%D1%80%D0%B3%D0%BE%D0%B2%D0%B0%D1%8F_%D0%BC%D0%B0%D1%80%D0%BA%D0%B0" TargetMode="External"/><Relationship Id="rId57" Type="http://schemas.openxmlformats.org/officeDocument/2006/relationships/image" Target="media/image8.png"/><Relationship Id="rId106" Type="http://schemas.openxmlformats.org/officeDocument/2006/relationships/image" Target="media/image45.png"/><Relationship Id="rId114" Type="http://schemas.openxmlformats.org/officeDocument/2006/relationships/image" Target="media/image53.png"/><Relationship Id="rId119" Type="http://schemas.openxmlformats.org/officeDocument/2006/relationships/hyperlink" Target="https://ru.wikipedia.org/wiki/&#1040;&#1074;&#1090;&#1086;&#1084;&#1086;&#1073;&#1080;&#1083;&#1100;&#1085;&#1099;&#1081;_&#1088;&#1099;&#1085;&#1086;&#1082;" TargetMode="External"/><Relationship Id="rId127" Type="http://schemas.openxmlformats.org/officeDocument/2006/relationships/fontTable" Target="fontTable.xml"/><Relationship Id="rId10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31" Type="http://schemas.openxmlformats.org/officeDocument/2006/relationships/image" Target="media/image3.jpeg"/><Relationship Id="rId44" Type="http://schemas.openxmlformats.org/officeDocument/2006/relationships/hyperlink" Target="https://ru.wikipedia.org/wiki/%D0%90%D0%B2%D1%82%D0%BE%D0%BC%D0%BE%D0%B1%D0%B8%D0%BB%D1%8C%D0%BD%D1%8B%D0%B9_%D0%B4%D0%B8%D0%BB%D0%B5%D1%80" TargetMode="External"/><Relationship Id="rId52" Type="http://schemas.openxmlformats.org/officeDocument/2006/relationships/hyperlink" Target="https://ru.wikipedia.org/wiki/%D0%92%D0%BE%D0%B7%D0%BC%D0%BE%D0%B6%D0%BD%D0%BE%D1%81%D1%82%D1%8C" TargetMode="External"/><Relationship Id="rId60" Type="http://schemas.openxmlformats.org/officeDocument/2006/relationships/image" Target="media/image11.png"/><Relationship Id="rId65" Type="http://schemas.openxmlformats.org/officeDocument/2006/relationships/image" Target="media/image16.png"/><Relationship Id="rId73" Type="http://schemas.openxmlformats.org/officeDocument/2006/relationships/image" Target="media/image21.png"/><Relationship Id="rId78" Type="http://schemas.openxmlformats.org/officeDocument/2006/relationships/image" Target="media/image26.emf"/><Relationship Id="rId81" Type="http://schemas.openxmlformats.org/officeDocument/2006/relationships/image" Target="media/image27.emf"/><Relationship Id="rId86" Type="http://schemas.openxmlformats.org/officeDocument/2006/relationships/hyperlink" Target="https://ru.wikipedia.org/wiki/%D0%A4%D0%B0%D0%B9%D0%BB" TargetMode="External"/><Relationship Id="rId94" Type="http://schemas.openxmlformats.org/officeDocument/2006/relationships/oleObject" Target="embeddings/oleObject4.bin"/><Relationship Id="rId99" Type="http://schemas.openxmlformats.org/officeDocument/2006/relationships/image" Target="media/image38.png"/><Relationship Id="rId101" Type="http://schemas.openxmlformats.org/officeDocument/2006/relationships/image" Target="media/image40.png"/><Relationship Id="rId122" Type="http://schemas.openxmlformats.org/officeDocument/2006/relationships/image" Target="media/image59.emf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%D0%90%D0%BD%D0%B3%D0%BB%D0%B8%D0%B9%D1%81%D0%BA%D0%B8%D0%B9_%D1%8F%D0%B7%D1%8B%D0%BA" TargetMode="External"/><Relationship Id="rId13" Type="http://schemas.openxmlformats.org/officeDocument/2006/relationships/hyperlink" Target="https://ru.wikipedia.org/wiki/%D0%97%D0%B0%D0%BA%D0%B0%D0%B7%D1%87%D0%B8%D0%BA" TargetMode="External"/><Relationship Id="rId18" Type="http://schemas.openxmlformats.org/officeDocument/2006/relationships/hyperlink" Target="https://ru.wikipedia.org/wiki/%D0%AD%D0%BB%D0%B5%D0%BA%D1%82%D1%80%D0%BE%D0%BD%D0%BD%D0%B0%D1%8F_%D0%BF%D0%BE%D1%87%D1%82%D0%B0" TargetMode="External"/><Relationship Id="rId39" Type="http://schemas.openxmlformats.org/officeDocument/2006/relationships/hyperlink" Target="https://ru.wikipedia.org/wiki/%D0%93%D0%BE%D1%81%D1%83%D0%B4%D0%B0%D1%80%D1%81%D1%82%D0%B2%D0%BE" TargetMode="External"/><Relationship Id="rId109" Type="http://schemas.openxmlformats.org/officeDocument/2006/relationships/image" Target="media/image48.png"/><Relationship Id="rId34" Type="http://schemas.openxmlformats.org/officeDocument/2006/relationships/hyperlink" Target="https://ru.wikipedia.org/wiki/%D0%94%D0%BE%D0%BC%D0%B0%D1%88%D0%BD%D0%B5%D0%B5_%D1%85%D0%BE%D0%B7%D1%8F%D0%B9%D1%81%D1%82%D0%B2%D0%BE" TargetMode="External"/><Relationship Id="rId50" Type="http://schemas.openxmlformats.org/officeDocument/2006/relationships/hyperlink" Target="https://ru.wikipedia.org/wiki/%D0%90%D0%B2%D1%82%D0%BE%D0%BC%D0%BE%D0%B1%D0%B8%D0%BB%D1%8C" TargetMode="External"/><Relationship Id="rId55" Type="http://schemas.openxmlformats.org/officeDocument/2006/relationships/oleObject" Target="embeddings/oleObject1.bin"/><Relationship Id="rId76" Type="http://schemas.openxmlformats.org/officeDocument/2006/relationships/image" Target="media/image24.png"/><Relationship Id="rId97" Type="http://schemas.openxmlformats.org/officeDocument/2006/relationships/image" Target="media/image36.png"/><Relationship Id="rId104" Type="http://schemas.openxmlformats.org/officeDocument/2006/relationships/image" Target="media/image43.png"/><Relationship Id="rId120" Type="http://schemas.openxmlformats.org/officeDocument/2006/relationships/hyperlink" Target="http://sss.co.ua/ru/products/simpletms/informaciini-materiali/statti/klasifikacija-dileriv/" TargetMode="External"/><Relationship Id="rId125" Type="http://schemas.openxmlformats.org/officeDocument/2006/relationships/image" Target="media/image62.emf"/><Relationship Id="rId7" Type="http://schemas.openxmlformats.org/officeDocument/2006/relationships/footnotes" Target="footnotes.xml"/><Relationship Id="rId71" Type="http://schemas.openxmlformats.org/officeDocument/2006/relationships/image" Target="media/image19.png"/><Relationship Id="rId92" Type="http://schemas.openxmlformats.org/officeDocument/2006/relationships/oleObject" Target="embeddings/oleObject3.bin"/><Relationship Id="rId2" Type="http://schemas.openxmlformats.org/officeDocument/2006/relationships/numbering" Target="numbering.xml"/><Relationship Id="rId29" Type="http://schemas.openxmlformats.org/officeDocument/2006/relationships/hyperlink" Target="https://ru.wikipedia.org/wiki/%D0%98%D0%BD%D0%B4%D0%B8%D0%B2%D0%B8%D0%B4%D1%83%D0%B0%D0%BB%D1%8C%D0%BD%D1%8B%D0%B9_%D0%BF%D1%80%D0%B5%D0%B4%D0%BF%D1%80%D0%B8%D0%BD%D0%B8%D0%BC%D0%B0%D1%82%D0%B5%D0%BB%D1%8C" TargetMode="External"/><Relationship Id="rId24" Type="http://schemas.openxmlformats.org/officeDocument/2006/relationships/hyperlink" Target="https://ru.wikipedia.org/wiki/%D0%9D%D0%B0%D1%80%D0%BE%D0%B4" TargetMode="External"/><Relationship Id="rId40" Type="http://schemas.openxmlformats.org/officeDocument/2006/relationships/hyperlink" Target="https://ru.wikipedia.org/wiki/%D0%9F%D1%80%D0%B0%D0%B2%D0%B8%D1%82%D0%B5%D0%BB%D1%8C%D1%81%D1%82%D0%B2%D0%BE" TargetMode="External"/><Relationship Id="rId45" Type="http://schemas.openxmlformats.org/officeDocument/2006/relationships/image" Target="media/image5.jpeg"/><Relationship Id="rId66" Type="http://schemas.openxmlformats.org/officeDocument/2006/relationships/image" Target="media/image17.jpeg"/><Relationship Id="rId87" Type="http://schemas.openxmlformats.org/officeDocument/2006/relationships/image" Target="media/image29.emf"/><Relationship Id="rId110" Type="http://schemas.openxmlformats.org/officeDocument/2006/relationships/image" Target="media/image49.png"/><Relationship Id="rId115" Type="http://schemas.openxmlformats.org/officeDocument/2006/relationships/image" Target="media/image54.png"/><Relationship Id="rId61" Type="http://schemas.openxmlformats.org/officeDocument/2006/relationships/image" Target="media/image12.png"/><Relationship Id="rId8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527354-742C-41D1-9650-2FDCE3841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4</Pages>
  <Words>18348</Words>
  <Characters>104585</Characters>
  <Application>Microsoft Office Word</Application>
  <DocSecurity>0</DocSecurity>
  <Lines>871</Lines>
  <Paragraphs>24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22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-</dc:creator>
  <cp:lastModifiedBy>-</cp:lastModifiedBy>
  <cp:revision>2</cp:revision>
  <cp:lastPrinted>2017-06-06T18:08:00Z</cp:lastPrinted>
  <dcterms:created xsi:type="dcterms:W3CDTF">2017-06-07T07:37:00Z</dcterms:created>
  <dcterms:modified xsi:type="dcterms:W3CDTF">2017-06-07T07:37:00Z</dcterms:modified>
</cp:coreProperties>
</file>